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ink/ink1.xml" ContentType="application/inkml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ADCBA4" w14:textId="77777777" w:rsidR="0049246E" w:rsidRPr="001A0784" w:rsidRDefault="0049246E" w:rsidP="0015230E">
      <w:pPr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99813227"/>
      <w:bookmarkEnd w:id="0"/>
      <w:r w:rsidRPr="001A0784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436A2FCA" w14:textId="77777777" w:rsidR="0049246E" w:rsidRPr="001A0784" w:rsidRDefault="0049246E" w:rsidP="0015230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Учреждение образования</w:t>
      </w:r>
    </w:p>
    <w:p w14:paraId="5BB830B9" w14:textId="77777777" w:rsidR="0049246E" w:rsidRPr="001A0784" w:rsidRDefault="0049246E" w:rsidP="0015230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БЕЛОРУССКИЙ ГОСУДАРСТВЕННЫЙ</w:t>
      </w:r>
      <w:r w:rsidRPr="000A2CBA">
        <w:rPr>
          <w:rFonts w:ascii="Times New Roman" w:hAnsi="Times New Roman" w:cs="Times New Roman"/>
          <w:sz w:val="28"/>
          <w:szCs w:val="28"/>
        </w:rPr>
        <w:t xml:space="preserve"> </w:t>
      </w:r>
      <w:r w:rsidRPr="001A0784">
        <w:rPr>
          <w:rFonts w:ascii="Times New Roman" w:hAnsi="Times New Roman" w:cs="Times New Roman"/>
          <w:sz w:val="28"/>
          <w:szCs w:val="28"/>
        </w:rPr>
        <w:t>УНИВЕРСИТЕТ</w:t>
      </w:r>
    </w:p>
    <w:p w14:paraId="443208F7" w14:textId="77777777" w:rsidR="0049246E" w:rsidRPr="001A0784" w:rsidRDefault="0049246E" w:rsidP="0015230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ИНФОРМАТИКИ И РАДИОЭЛЕКТРОНИКИ</w:t>
      </w:r>
    </w:p>
    <w:p w14:paraId="4E8ECAD0" w14:textId="77777777" w:rsidR="0049246E" w:rsidRDefault="0049246E" w:rsidP="00CC0BC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57077AA8" w14:textId="77777777" w:rsidR="0049246E" w:rsidRDefault="0049246E" w:rsidP="00CC0BC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17ECD7A8" w14:textId="77777777" w:rsidR="00A469A7" w:rsidRDefault="0049246E" w:rsidP="0015230E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Факультет компьютерных систем и сетей</w:t>
      </w:r>
    </w:p>
    <w:p w14:paraId="7715164C" w14:textId="77777777" w:rsidR="00A469A7" w:rsidRDefault="0049246E" w:rsidP="0015230E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Кафедра программного обеспечения информационных технологий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17D260B2" w14:textId="76A7A409" w:rsidR="0049246E" w:rsidRDefault="0049246E" w:rsidP="00B13FBA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Дисциплина: Основы алгоритмизации и программирования (</w:t>
      </w:r>
      <w:proofErr w:type="spellStart"/>
      <w:r w:rsidRPr="001A0784">
        <w:rPr>
          <w:rFonts w:ascii="Times New Roman" w:hAnsi="Times New Roman" w:cs="Times New Roman"/>
          <w:sz w:val="28"/>
          <w:szCs w:val="28"/>
        </w:rPr>
        <w:t>ОА</w:t>
      </w:r>
      <w:r w:rsidR="002C097E">
        <w:rPr>
          <w:rFonts w:ascii="Times New Roman" w:hAnsi="Times New Roman" w:cs="Times New Roman"/>
          <w:sz w:val="28"/>
          <w:szCs w:val="28"/>
        </w:rPr>
        <w:t>и</w:t>
      </w:r>
      <w:r w:rsidRPr="001A0784">
        <w:rPr>
          <w:rFonts w:ascii="Times New Roman" w:hAnsi="Times New Roman" w:cs="Times New Roman"/>
          <w:sz w:val="28"/>
          <w:szCs w:val="28"/>
        </w:rPr>
        <w:t>П</w:t>
      </w:r>
      <w:proofErr w:type="spellEnd"/>
      <w:r w:rsidRPr="001A0784">
        <w:rPr>
          <w:rFonts w:ascii="Times New Roman" w:hAnsi="Times New Roman" w:cs="Times New Roman"/>
          <w:sz w:val="28"/>
          <w:szCs w:val="28"/>
        </w:rPr>
        <w:t>)</w:t>
      </w:r>
    </w:p>
    <w:p w14:paraId="184CEF46" w14:textId="77777777" w:rsidR="0000504E" w:rsidRPr="00B13FBA" w:rsidRDefault="0000504E" w:rsidP="00CC0BC2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7CD45E2F" w14:textId="77777777" w:rsidR="0049246E" w:rsidRPr="000A2CBA" w:rsidRDefault="0049246E" w:rsidP="00CC0BC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7A2E22E3" w14:textId="77777777" w:rsidR="0049246E" w:rsidRPr="000A2CBA" w:rsidRDefault="0049246E" w:rsidP="00CC0BC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56FD5B5F" w14:textId="77777777" w:rsidR="0049246E" w:rsidRPr="000A2CBA" w:rsidRDefault="0049246E" w:rsidP="00CC0BC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50A71D8F" w14:textId="77777777" w:rsidR="0049246E" w:rsidRDefault="0049246E" w:rsidP="00CC0BC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3625CCD1" w14:textId="77777777" w:rsidR="0049246E" w:rsidRPr="001A0784" w:rsidRDefault="0049246E" w:rsidP="0015230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 xml:space="preserve">ПОЯСНИТЕЛЬНАЯ ЗАПИСКА </w:t>
      </w:r>
    </w:p>
    <w:p w14:paraId="632F4DE8" w14:textId="77777777" w:rsidR="0049246E" w:rsidRPr="001A0784" w:rsidRDefault="0049246E" w:rsidP="0015230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к курсовому проекту</w:t>
      </w:r>
    </w:p>
    <w:p w14:paraId="28CCB146" w14:textId="04F43F4D" w:rsidR="0049246E" w:rsidRPr="009C6E75" w:rsidRDefault="0049246E" w:rsidP="0015230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на тему</w:t>
      </w:r>
      <w:r w:rsidR="009C6E75" w:rsidRPr="009C6E75">
        <w:rPr>
          <w:rFonts w:ascii="Times New Roman" w:hAnsi="Times New Roman" w:cs="Times New Roman"/>
          <w:sz w:val="28"/>
          <w:szCs w:val="28"/>
        </w:rPr>
        <w:t>:</w:t>
      </w:r>
    </w:p>
    <w:p w14:paraId="4FB984CC" w14:textId="77777777" w:rsidR="0049246E" w:rsidRDefault="0049246E" w:rsidP="0015230E">
      <w:pPr>
        <w:spacing w:afterLines="200" w:after="480" w:line="240" w:lineRule="auto"/>
        <w:rPr>
          <w:rFonts w:ascii="Times New Roman" w:hAnsi="Times New Roman" w:cs="Times New Roman"/>
          <w:sz w:val="32"/>
          <w:szCs w:val="32"/>
        </w:rPr>
      </w:pPr>
    </w:p>
    <w:p w14:paraId="2C78E67F" w14:textId="77777777" w:rsidR="002C097E" w:rsidRDefault="0049246E" w:rsidP="0015230E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260B11">
        <w:rPr>
          <w:rFonts w:ascii="Times New Roman" w:hAnsi="Times New Roman" w:cs="Times New Roman"/>
          <w:b/>
          <w:sz w:val="32"/>
          <w:szCs w:val="32"/>
        </w:rPr>
        <w:t>ПРОГРАМ</w:t>
      </w:r>
      <w:r w:rsidR="006C7731" w:rsidRPr="00260B11">
        <w:rPr>
          <w:rFonts w:ascii="Times New Roman" w:hAnsi="Times New Roman" w:cs="Times New Roman"/>
          <w:b/>
          <w:sz w:val="32"/>
          <w:szCs w:val="32"/>
        </w:rPr>
        <w:t>М</w:t>
      </w:r>
      <w:r w:rsidRPr="00260B11">
        <w:rPr>
          <w:rFonts w:ascii="Times New Roman" w:hAnsi="Times New Roman" w:cs="Times New Roman"/>
          <w:b/>
          <w:sz w:val="32"/>
          <w:szCs w:val="32"/>
        </w:rPr>
        <w:t>НОЕ СРЕДСТВО</w:t>
      </w:r>
    </w:p>
    <w:p w14:paraId="1B28730F" w14:textId="496F08D9" w:rsidR="0049246E" w:rsidRDefault="00F24A3A" w:rsidP="0015230E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«</w:t>
      </w:r>
      <w:r>
        <w:rPr>
          <w:rFonts w:ascii="Times New Roman" w:hAnsi="Times New Roman" w:cs="Times New Roman"/>
          <w:b/>
          <w:sz w:val="32"/>
          <w:szCs w:val="32"/>
          <w:lang w:val="en-US"/>
        </w:rPr>
        <w:t>Space</w:t>
      </w:r>
      <w:r w:rsidRPr="00E11B3F">
        <w:rPr>
          <w:rFonts w:ascii="Times New Roman" w:hAnsi="Times New Roman" w:cs="Times New Roman"/>
          <w:b/>
          <w:sz w:val="32"/>
          <w:szCs w:val="32"/>
        </w:rPr>
        <w:t xml:space="preserve"> </w:t>
      </w:r>
      <w:r>
        <w:rPr>
          <w:rFonts w:ascii="Times New Roman" w:hAnsi="Times New Roman" w:cs="Times New Roman"/>
          <w:b/>
          <w:sz w:val="32"/>
          <w:szCs w:val="32"/>
          <w:lang w:val="en-US"/>
        </w:rPr>
        <w:t>Invaders</w:t>
      </w:r>
      <w:r w:rsidR="00DA55CE">
        <w:rPr>
          <w:rFonts w:ascii="Times New Roman" w:hAnsi="Times New Roman" w:cs="Times New Roman"/>
          <w:b/>
          <w:sz w:val="32"/>
          <w:szCs w:val="32"/>
        </w:rPr>
        <w:t>»</w:t>
      </w:r>
    </w:p>
    <w:p w14:paraId="1D5DC03B" w14:textId="77777777" w:rsidR="002C097E" w:rsidRPr="001A0784" w:rsidRDefault="002C097E" w:rsidP="00CC0BC2">
      <w:pPr>
        <w:spacing w:after="0" w:line="240" w:lineRule="auto"/>
        <w:rPr>
          <w:rFonts w:ascii="Times New Roman" w:hAnsi="Times New Roman" w:cs="Times New Roman"/>
          <w:b/>
          <w:sz w:val="32"/>
          <w:szCs w:val="32"/>
        </w:rPr>
      </w:pPr>
    </w:p>
    <w:p w14:paraId="79D2BDF8" w14:textId="0CC9608B" w:rsidR="0049246E" w:rsidRDefault="0049246E" w:rsidP="0015230E">
      <w:pPr>
        <w:spacing w:afterLines="200" w:after="48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БГУИР КП 1-40 01 01 0</w:t>
      </w:r>
      <w:r w:rsidR="009D62A9">
        <w:rPr>
          <w:rFonts w:ascii="Times New Roman" w:hAnsi="Times New Roman" w:cs="Times New Roman"/>
          <w:sz w:val="32"/>
          <w:szCs w:val="32"/>
        </w:rPr>
        <w:t>0</w:t>
      </w:r>
      <w:r w:rsidR="0084117F">
        <w:rPr>
          <w:rFonts w:ascii="Times New Roman" w:hAnsi="Times New Roman" w:cs="Times New Roman"/>
          <w:sz w:val="32"/>
          <w:szCs w:val="32"/>
        </w:rPr>
        <w:t>3</w:t>
      </w:r>
      <w:r>
        <w:rPr>
          <w:rFonts w:ascii="Times New Roman" w:hAnsi="Times New Roman" w:cs="Times New Roman"/>
          <w:sz w:val="32"/>
          <w:szCs w:val="32"/>
        </w:rPr>
        <w:t xml:space="preserve"> ПЗ</w:t>
      </w:r>
    </w:p>
    <w:p w14:paraId="24CEC3CA" w14:textId="77777777" w:rsidR="0049246E" w:rsidRDefault="0049246E" w:rsidP="0015230E">
      <w:pPr>
        <w:spacing w:afterLines="200" w:after="480" w:line="240" w:lineRule="auto"/>
        <w:rPr>
          <w:rFonts w:ascii="Times New Roman" w:hAnsi="Times New Roman" w:cs="Times New Roman"/>
          <w:sz w:val="32"/>
          <w:szCs w:val="32"/>
        </w:rPr>
      </w:pPr>
    </w:p>
    <w:p w14:paraId="2B39D70E" w14:textId="78CD8860" w:rsidR="0049246E" w:rsidRPr="004657DD" w:rsidRDefault="0049246E" w:rsidP="0015230E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E51113">
        <w:rPr>
          <w:rFonts w:ascii="Times New Roman" w:hAnsi="Times New Roman" w:cs="Times New Roman"/>
          <w:sz w:val="28"/>
          <w:szCs w:val="28"/>
        </w:rPr>
        <w:t>Студен</w:t>
      </w:r>
      <w:r w:rsidR="00F074F9">
        <w:rPr>
          <w:rFonts w:ascii="Times New Roman" w:hAnsi="Times New Roman" w:cs="Times New Roman"/>
          <w:sz w:val="28"/>
          <w:szCs w:val="28"/>
        </w:rPr>
        <w:t>т</w:t>
      </w:r>
      <w:r w:rsidR="006C33CE" w:rsidRPr="006C33CE">
        <w:rPr>
          <w:rFonts w:ascii="Times New Roman" w:hAnsi="Times New Roman" w:cs="Times New Roman"/>
          <w:sz w:val="28"/>
          <w:szCs w:val="28"/>
        </w:rPr>
        <w:t xml:space="preserve"> </w:t>
      </w:r>
      <w:r w:rsidR="006C33CE">
        <w:rPr>
          <w:rFonts w:ascii="Times New Roman" w:hAnsi="Times New Roman" w:cs="Times New Roman"/>
          <w:sz w:val="28"/>
          <w:szCs w:val="28"/>
        </w:rPr>
        <w:t>гр. 351004</w:t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="00F24A3A">
        <w:rPr>
          <w:rFonts w:ascii="Times New Roman" w:hAnsi="Times New Roman" w:cs="Times New Roman"/>
          <w:sz w:val="28"/>
          <w:szCs w:val="28"/>
        </w:rPr>
        <w:t>Бражалович</w:t>
      </w:r>
      <w:r w:rsidR="002C097E">
        <w:rPr>
          <w:rFonts w:ascii="Times New Roman" w:hAnsi="Times New Roman" w:cs="Times New Roman"/>
          <w:sz w:val="28"/>
          <w:szCs w:val="28"/>
        </w:rPr>
        <w:t xml:space="preserve"> </w:t>
      </w:r>
      <w:r w:rsidR="00F24A3A">
        <w:rPr>
          <w:rFonts w:ascii="Times New Roman" w:hAnsi="Times New Roman" w:cs="Times New Roman"/>
          <w:sz w:val="28"/>
          <w:szCs w:val="28"/>
        </w:rPr>
        <w:t>А</w:t>
      </w:r>
      <w:r w:rsidR="002C097E">
        <w:rPr>
          <w:rFonts w:ascii="Times New Roman" w:hAnsi="Times New Roman" w:cs="Times New Roman"/>
          <w:sz w:val="28"/>
          <w:szCs w:val="28"/>
        </w:rPr>
        <w:t>.</w:t>
      </w:r>
      <w:r w:rsidR="00F24A3A">
        <w:rPr>
          <w:rFonts w:ascii="Times New Roman" w:hAnsi="Times New Roman" w:cs="Times New Roman"/>
          <w:sz w:val="28"/>
          <w:szCs w:val="28"/>
        </w:rPr>
        <w:t>И</w:t>
      </w:r>
      <w:r w:rsidR="002C097E">
        <w:rPr>
          <w:rFonts w:ascii="Times New Roman" w:hAnsi="Times New Roman" w:cs="Times New Roman"/>
          <w:sz w:val="28"/>
          <w:szCs w:val="28"/>
        </w:rPr>
        <w:t>.</w:t>
      </w:r>
    </w:p>
    <w:p w14:paraId="0B93E686" w14:textId="43FF6298" w:rsidR="00B13FBA" w:rsidRPr="00B13FBA" w:rsidRDefault="0049246E" w:rsidP="00B13FBA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E51113">
        <w:rPr>
          <w:rFonts w:ascii="Times New Roman" w:hAnsi="Times New Roman" w:cs="Times New Roman"/>
          <w:sz w:val="28"/>
          <w:szCs w:val="28"/>
        </w:rPr>
        <w:t>Руководитель</w:t>
      </w:r>
      <w:r w:rsidRPr="00E51113">
        <w:rPr>
          <w:rFonts w:ascii="Times New Roman" w:hAnsi="Times New Roman" w:cs="Times New Roman"/>
          <w:sz w:val="28"/>
          <w:szCs w:val="28"/>
        </w:rPr>
        <w:tab/>
        <w:t xml:space="preserve">    </w:t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E51113">
        <w:rPr>
          <w:rFonts w:ascii="Times New Roman" w:hAnsi="Times New Roman" w:cs="Times New Roman"/>
          <w:sz w:val="28"/>
          <w:szCs w:val="28"/>
        </w:rPr>
        <w:t>Данилова Г.В.</w:t>
      </w:r>
    </w:p>
    <w:p w14:paraId="48FBB49D" w14:textId="7B4CD62E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4DC1992C" w14:textId="171E0D92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76FB52AF" w14:textId="229FE9B4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BD5680B" w14:textId="75055D09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9CF29F6" w14:textId="4B89C0C5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7EB52FD0" w14:textId="07F82E22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CB4724D" w14:textId="77777777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180956BB" w14:textId="3950F2D7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7180F0B4" w14:textId="7A9F17FB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4467FC48" w14:textId="644638FC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75050BC9" w14:textId="22B56E7E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255CA3FA" w14:textId="6E0B7D3E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49D0A20B" w14:textId="63E556D6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70413D96" w14:textId="11E48846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074CA4BF" w14:textId="2258F986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4A693DC1" w14:textId="4272F82B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4FA76868" w14:textId="645D2F00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5E10F4E" w14:textId="06150A4B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70388263" w14:textId="42EEF112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3A328F6" w14:textId="05675504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835204A" w14:textId="5924ACAB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F010AA3" w14:textId="16020C59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7A072FE" w14:textId="1168711D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EC81C28" w14:textId="44BF649B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7D837A80" w14:textId="37FF8BCB" w:rsidR="00B13FBA" w:rsidRDefault="00B13FBA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1A2B7FF" w14:textId="3A7995E4" w:rsidR="00B13FBA" w:rsidRDefault="00B13FBA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5782704" w14:textId="4D7DA077" w:rsidR="00B13FBA" w:rsidRDefault="00B13FBA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781D12A" w14:textId="7A423396" w:rsidR="00B13FBA" w:rsidRPr="0000504E" w:rsidRDefault="00B13FBA" w:rsidP="00CC0BC2">
      <w:pPr>
        <w:pStyle w:val="20"/>
        <w:jc w:val="left"/>
        <w:rPr>
          <w:b w:val="0"/>
          <w:bCs w:val="0"/>
          <w:sz w:val="8"/>
          <w:szCs w:val="8"/>
          <w:lang w:val="ru-RU"/>
        </w:rPr>
      </w:pPr>
    </w:p>
    <w:p w14:paraId="58C200F2" w14:textId="25AB1CB5" w:rsidR="00B13FBA" w:rsidRDefault="00B13FBA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38FD6856" w14:textId="6C98739F" w:rsidR="00C41C68" w:rsidRPr="00B13FBA" w:rsidRDefault="00C41C68" w:rsidP="00CC0BC2">
      <w:pPr>
        <w:pStyle w:val="20"/>
        <w:jc w:val="left"/>
        <w:rPr>
          <w:b w:val="0"/>
          <w:bCs w:val="0"/>
          <w:sz w:val="8"/>
          <w:szCs w:val="8"/>
          <w:lang w:val="ru-RU"/>
        </w:rPr>
      </w:pPr>
    </w:p>
    <w:p w14:paraId="5B074340" w14:textId="77777777" w:rsidR="00B13FBA" w:rsidRDefault="00B13FBA" w:rsidP="00350C31">
      <w:pPr>
        <w:pStyle w:val="20"/>
        <w:rPr>
          <w:b w:val="0"/>
          <w:bCs w:val="0"/>
          <w:sz w:val="6"/>
          <w:szCs w:val="6"/>
          <w:lang w:val="ru-RU"/>
        </w:rPr>
      </w:pPr>
    </w:p>
    <w:p w14:paraId="4FCA0073" w14:textId="77777777" w:rsidR="00C41C68" w:rsidRPr="00B13FBA" w:rsidRDefault="00C41C68" w:rsidP="00CC0BC2">
      <w:pPr>
        <w:pStyle w:val="20"/>
        <w:jc w:val="left"/>
        <w:rPr>
          <w:b w:val="0"/>
          <w:bCs w:val="0"/>
          <w:sz w:val="8"/>
          <w:szCs w:val="8"/>
          <w:lang w:val="ru-RU"/>
        </w:rPr>
      </w:pPr>
    </w:p>
    <w:p w14:paraId="3770D2BF" w14:textId="77777777" w:rsidR="00C41C68" w:rsidRDefault="00C41C68" w:rsidP="00350C31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20821556" w14:textId="4B78044F" w:rsidR="002F6045" w:rsidRPr="002C097E" w:rsidRDefault="0049246E" w:rsidP="002F6045">
      <w:pPr>
        <w:pStyle w:val="20"/>
        <w:jc w:val="center"/>
        <w:rPr>
          <w:b w:val="0"/>
          <w:bCs w:val="0"/>
          <w:lang w:val="ru-RU"/>
        </w:rPr>
        <w:sectPr w:rsidR="002F6045" w:rsidRPr="002C097E" w:rsidSect="002446CD">
          <w:headerReference w:type="default" r:id="rId8"/>
          <w:footerReference w:type="default" r:id="rId9"/>
          <w:pgSz w:w="11906" w:h="16838"/>
          <w:pgMar w:top="1134" w:right="851" w:bottom="1531" w:left="1701" w:header="0" w:footer="510" w:gutter="0"/>
          <w:pgNumType w:start="4"/>
          <w:cols w:space="708"/>
          <w:titlePg/>
          <w:docGrid w:linePitch="360"/>
        </w:sectPr>
      </w:pPr>
      <w:r w:rsidRPr="002C097E">
        <w:rPr>
          <w:b w:val="0"/>
          <w:bCs w:val="0"/>
          <w:lang w:val="ru-RU"/>
        </w:rPr>
        <w:t>Минск 202</w:t>
      </w:r>
      <w:r w:rsidR="002C097E">
        <w:rPr>
          <w:b w:val="0"/>
          <w:bCs w:val="0"/>
          <w:lang w:val="ru-RU"/>
        </w:rPr>
        <w:t>4</w:t>
      </w:r>
    </w:p>
    <w:sdt>
      <w:sdtPr>
        <w:rPr>
          <w:rFonts w:asciiTheme="minorHAnsi" w:hAnsiTheme="minorHAnsi" w:cstheme="minorBidi"/>
          <w:b w:val="0"/>
          <w:bCs w:val="0"/>
          <w:sz w:val="22"/>
          <w:szCs w:val="22"/>
          <w:lang w:val="ru-RU"/>
        </w:rPr>
        <w:id w:val="818457966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sz w:val="28"/>
          <w:szCs w:val="28"/>
        </w:rPr>
      </w:sdtEndPr>
      <w:sdtContent>
        <w:p w14:paraId="7C616A26" w14:textId="77777777" w:rsidR="00291C33" w:rsidRPr="00FB0677" w:rsidRDefault="00291C33" w:rsidP="00291C33">
          <w:pPr>
            <w:pStyle w:val="a9"/>
            <w:numPr>
              <w:ilvl w:val="0"/>
              <w:numId w:val="0"/>
            </w:numPr>
            <w:spacing w:line="240" w:lineRule="auto"/>
            <w:jc w:val="center"/>
            <w:rPr>
              <w:lang w:val="ru-RU"/>
            </w:rPr>
          </w:pPr>
          <w:r w:rsidRPr="00FB0677">
            <w:rPr>
              <w:lang w:val="ru-RU"/>
            </w:rPr>
            <w:t>СОДЕРЖАНИЕ</w:t>
          </w:r>
        </w:p>
        <w:p w14:paraId="00E4342D" w14:textId="77777777" w:rsidR="00291C33" w:rsidRPr="00AA6659" w:rsidRDefault="00291C33" w:rsidP="00291C33">
          <w:pPr>
            <w:spacing w:line="240" w:lineRule="auto"/>
            <w:rPr>
              <w:rFonts w:ascii="Times New Roman" w:hAnsi="Times New Roman" w:cs="Times New Roman"/>
              <w:sz w:val="28"/>
              <w:szCs w:val="28"/>
            </w:rPr>
          </w:pPr>
        </w:p>
        <w:p w14:paraId="64FAC7C9" w14:textId="010EA830" w:rsidR="00AA6659" w:rsidRPr="00AA6659" w:rsidRDefault="00291C33">
          <w:pPr>
            <w:pStyle w:val="11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r w:rsidRPr="00AA6659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AA6659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AA6659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167417859" w:history="1">
            <w:r w:rsidR="0098557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Введение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59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CF6342" w14:textId="217A0633" w:rsidR="00AA6659" w:rsidRPr="00AA6659" w:rsidRDefault="00842C96">
          <w:pPr>
            <w:pStyle w:val="11"/>
            <w:tabs>
              <w:tab w:val="left" w:pos="440"/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60" w:history="1"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1</w:t>
            </w:r>
            <w:r w:rsidR="003D4686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87181A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98557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Анализ предметной области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60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1F8A68" w14:textId="545DF0C0" w:rsidR="00AA6659" w:rsidRPr="00AA6659" w:rsidRDefault="00842C96">
          <w:pPr>
            <w:pStyle w:val="23"/>
            <w:tabs>
              <w:tab w:val="left" w:pos="880"/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61" w:history="1"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1.1</w:t>
            </w:r>
            <w:r w:rsidR="00871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3D4686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Обзор</w:t>
            </w:r>
            <w:r w:rsidR="00AA6659" w:rsidRPr="00AA6659">
              <w:rPr>
                <w:rStyle w:val="ac"/>
                <w:rFonts w:ascii="Times New Roman" w:hAnsi="Times New Roman"/>
                <w:noProof/>
                <w:spacing w:val="-6"/>
                <w:sz w:val="28"/>
                <w:szCs w:val="28"/>
              </w:rPr>
              <w:t xml:space="preserve"> 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аналогов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61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0D90CC" w14:textId="5300B529" w:rsidR="00AA6659" w:rsidRPr="00AA6659" w:rsidRDefault="00842C96">
          <w:pPr>
            <w:pStyle w:val="23"/>
            <w:tabs>
              <w:tab w:val="left" w:pos="880"/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62" w:history="1"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1.2</w:t>
            </w:r>
            <w:r w:rsidR="00871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3D4686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Постановка</w:t>
            </w:r>
            <w:r w:rsidR="00AA6659" w:rsidRPr="00AA6659">
              <w:rPr>
                <w:rStyle w:val="ac"/>
                <w:rFonts w:ascii="Times New Roman" w:hAnsi="Times New Roman"/>
                <w:noProof/>
                <w:spacing w:val="-10"/>
                <w:sz w:val="28"/>
                <w:szCs w:val="28"/>
              </w:rPr>
              <w:t xml:space="preserve"> 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задачи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62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A78B3DA" w14:textId="7DDE6D61" w:rsidR="00AA6659" w:rsidRPr="00AA6659" w:rsidRDefault="00842C96">
          <w:pPr>
            <w:pStyle w:val="11"/>
            <w:tabs>
              <w:tab w:val="left" w:pos="440"/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63" w:history="1"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2</w:t>
            </w:r>
            <w:r w:rsidR="003D4686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87181A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П</w:t>
            </w:r>
            <w:r w:rsidR="0098557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роектирование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98557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программного средства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63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98B8EC" w14:textId="694BC6E1" w:rsidR="00AA6659" w:rsidRPr="00AA6659" w:rsidRDefault="00842C96">
          <w:pPr>
            <w:pStyle w:val="23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64" w:history="1"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2.1</w:t>
            </w:r>
            <w:r w:rsidR="00871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362406">
              <w:rPr>
                <w:rStyle w:val="ac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Структура программы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64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FAD9A1" w14:textId="3FDAD8ED" w:rsidR="00AA6659" w:rsidRPr="00AA6659" w:rsidRDefault="00842C96">
          <w:pPr>
            <w:pStyle w:val="23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65" w:history="1"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2.2</w:t>
            </w:r>
            <w:r w:rsidR="00362406">
              <w:rPr>
                <w:rStyle w:val="ac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871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Проектирование интерфейса программного средства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65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7BA930" w14:textId="0304EA95" w:rsidR="00AA6659" w:rsidRPr="00AA6659" w:rsidRDefault="00842C96">
          <w:pPr>
            <w:pStyle w:val="23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66" w:history="1"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2.3</w:t>
            </w:r>
            <w:r w:rsidR="00871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362406">
              <w:rPr>
                <w:rStyle w:val="ac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Проектирование функционала программного средства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66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167D05" w14:textId="4079A5FE" w:rsidR="00AA6659" w:rsidRPr="00AA6659" w:rsidRDefault="00842C96">
          <w:pPr>
            <w:pStyle w:val="11"/>
            <w:tabs>
              <w:tab w:val="left" w:pos="440"/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67" w:history="1"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  <w:lang w:val="en-US"/>
              </w:rPr>
              <w:t>3</w:t>
            </w:r>
            <w:r w:rsidR="003D4686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87181A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  <w:lang w:val="en-US"/>
              </w:rPr>
              <w:t>Р</w:t>
            </w:r>
            <w:r w:rsidR="0098557E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азработка программного средства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67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8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C6CF8E" w14:textId="11809D2A" w:rsidR="00AA6659" w:rsidRPr="00AA6659" w:rsidRDefault="00842C96">
          <w:pPr>
            <w:pStyle w:val="23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68" w:history="1"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  <w:lang w:val="en-US"/>
              </w:rPr>
              <w:t>3.1</w:t>
            </w:r>
            <w:r w:rsidR="0087181A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 xml:space="preserve"> </w:t>
            </w:r>
            <w:r w:rsidR="00362406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Прорисовка материалов для игры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68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8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1550E8" w14:textId="16CD12CD" w:rsidR="00AA6659" w:rsidRPr="00AA6659" w:rsidRDefault="00842C96">
          <w:pPr>
            <w:pStyle w:val="23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69" w:history="1"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3.2</w:t>
            </w:r>
            <w:r w:rsidR="00362406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87181A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 xml:space="preserve"> </w:t>
            </w:r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Игровой процесс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69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0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CD9CCF" w14:textId="280672DD" w:rsidR="00AA6659" w:rsidRPr="00AA6659" w:rsidRDefault="00842C96">
          <w:pPr>
            <w:pStyle w:val="23"/>
            <w:tabs>
              <w:tab w:val="left" w:pos="880"/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74" w:history="1"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  <w:lang w:eastAsia="ru-RU"/>
              </w:rPr>
              <w:t>3.3</w:t>
            </w:r>
            <w:r w:rsidR="00362406">
              <w:rPr>
                <w:rFonts w:ascii="Times New Roman" w:hAnsi="Times New Roman"/>
                <w:noProof/>
                <w:sz w:val="28"/>
                <w:szCs w:val="28"/>
                <w:lang w:val="en-US" w:eastAsia="ru-RU"/>
              </w:rPr>
              <w:t xml:space="preserve"> </w:t>
            </w:r>
            <w:r w:rsidR="0087181A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  <w:lang w:eastAsia="ru-RU"/>
              </w:rPr>
              <w:t>Работа со списком игроков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74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2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05AACF" w14:textId="088F512A" w:rsidR="00AA6659" w:rsidRPr="00AA6659" w:rsidRDefault="00842C96">
          <w:pPr>
            <w:pStyle w:val="11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75" w:history="1"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4</w:t>
            </w:r>
            <w:r w:rsidR="0098557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871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Т</w:t>
            </w:r>
            <w:r w:rsidR="00724113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естирование программного средства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75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4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3769979" w14:textId="3BCE7DAC" w:rsidR="00AA6659" w:rsidRPr="00AA6659" w:rsidRDefault="00842C96">
          <w:pPr>
            <w:pStyle w:val="11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76" w:history="1"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5</w:t>
            </w:r>
            <w:r w:rsidR="0098557E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 xml:space="preserve"> </w:t>
            </w:r>
            <w:r w:rsidR="0087181A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 xml:space="preserve"> </w:t>
            </w:r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Р</w:t>
            </w:r>
            <w:r w:rsidR="00724113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уководство</w:t>
            </w:r>
            <w:r w:rsidR="0067231D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 xml:space="preserve"> </w:t>
            </w:r>
            <w:r w:rsidR="00724113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пользователя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76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5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EA7B5D" w14:textId="5E3F0757" w:rsidR="00AA6659" w:rsidRPr="00AA6659" w:rsidRDefault="00842C96">
          <w:pPr>
            <w:pStyle w:val="23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77" w:history="1"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5.1</w:t>
            </w:r>
            <w:r w:rsidR="0087181A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 xml:space="preserve"> </w:t>
            </w:r>
            <w:r w:rsidR="00362406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Интерфейс программного средства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77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5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8B98C5" w14:textId="0E4BC128" w:rsidR="00AA6659" w:rsidRPr="00AA6659" w:rsidRDefault="00842C96">
          <w:pPr>
            <w:pStyle w:val="23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78" w:history="1"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5.2</w:t>
            </w:r>
            <w:r w:rsidR="00362406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87181A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 xml:space="preserve"> </w:t>
            </w:r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Управление программным средством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78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8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708C50" w14:textId="5BFF1F9F" w:rsidR="00AA6659" w:rsidRPr="00AA6659" w:rsidRDefault="00842C96">
          <w:pPr>
            <w:pStyle w:val="11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79" w:history="1">
            <w:r w:rsid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Заключение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79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0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7C3D598" w14:textId="23F76056" w:rsidR="00AA6659" w:rsidRPr="00AA6659" w:rsidRDefault="00842C96">
          <w:pPr>
            <w:pStyle w:val="11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80" w:history="1"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С</w:t>
            </w:r>
            <w:r w:rsid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писок использованных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источников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80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1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E5FDDD" w14:textId="43055226" w:rsidR="00AA6659" w:rsidRPr="00AA6659" w:rsidRDefault="00842C96">
          <w:pPr>
            <w:pStyle w:val="11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81" w:history="1">
            <w:r w:rsid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Приложение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 А</w:t>
            </w:r>
            <w:r w:rsidR="0098557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. Текст программы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81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2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7EB471" w14:textId="2848D25D" w:rsidR="00203627" w:rsidRPr="004A4509" w:rsidRDefault="00291C33" w:rsidP="00F9075A">
          <w:pPr>
            <w:spacing w:line="24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AA6659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 w:rsidR="005F7F0F" w:rsidRPr="004A4509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</w:p>
      </w:sdtContent>
    </w:sdt>
    <w:p w14:paraId="3F40C3BA" w14:textId="00028CA1" w:rsidR="00F9075A" w:rsidRDefault="00F9075A" w:rsidP="00FF03EC">
      <w:pPr>
        <w:pStyle w:val="a3"/>
        <w:jc w:val="left"/>
      </w:pPr>
    </w:p>
    <w:p w14:paraId="46B35BE9" w14:textId="77777777" w:rsidR="0018635A" w:rsidRDefault="0018635A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</w:rPr>
        <w:sectPr w:rsidR="0018635A" w:rsidSect="002446CD">
          <w:footerReference w:type="default" r:id="rId10"/>
          <w:footerReference w:type="first" r:id="rId11"/>
          <w:pgSz w:w="11910" w:h="16840"/>
          <w:pgMar w:top="1134" w:right="851" w:bottom="1531" w:left="1701" w:header="0" w:footer="510" w:gutter="0"/>
          <w:pgNumType w:start="4"/>
          <w:cols w:space="720"/>
          <w:titlePg/>
          <w:docGrid w:linePitch="299"/>
        </w:sectPr>
      </w:pPr>
    </w:p>
    <w:p w14:paraId="4C145EDD" w14:textId="46A524B7" w:rsidR="00E11B3F" w:rsidRDefault="004657DD" w:rsidP="0084117F">
      <w:pPr>
        <w:pStyle w:val="1"/>
        <w:numPr>
          <w:ilvl w:val="0"/>
          <w:numId w:val="0"/>
        </w:numPr>
        <w:jc w:val="center"/>
        <w:rPr>
          <w:lang w:val="ru-RU"/>
        </w:rPr>
      </w:pPr>
      <w:bookmarkStart w:id="1" w:name="_Toc167417859"/>
      <w:bookmarkStart w:id="2" w:name="_Hlk131461331"/>
      <w:r w:rsidRPr="00151E00">
        <w:rPr>
          <w:lang w:val="ru-RU"/>
        </w:rPr>
        <w:lastRenderedPageBreak/>
        <w:t>ВВЕДЕНИЕ</w:t>
      </w:r>
      <w:bookmarkEnd w:id="1"/>
    </w:p>
    <w:p w14:paraId="487E4F01" w14:textId="77777777" w:rsidR="00F65B60" w:rsidRPr="00D2460F" w:rsidRDefault="00F65B60" w:rsidP="00D2460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E334501" w14:textId="6C803EB6" w:rsidR="000C31CB" w:rsidRPr="000C31CB" w:rsidRDefault="000C31CB" w:rsidP="000C31CB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В последние десятилетия сфера информационных технологий претерпела множество изменений, и на сегодняшний день перед специалистами стоят задачи самого разного спектра: от разработки сложного технического обеспечения для крупных производственных организаций до создания простых аркадных мобильных приложений для развлечения среднестатистического пользователя. Именно в последней категории программных продуктов начала развиваться целая индустрия компьютерных игр. Сегодня рынок переполнен продуктами разного качества и жанров: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платформеры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>, шутер</w:t>
      </w:r>
      <w:r w:rsidR="009707DE">
        <w:rPr>
          <w:rFonts w:ascii="Times New Roman" w:eastAsia="Courier New" w:hAnsi="Times New Roman" w:cs="Times New Roman"/>
          <w:sz w:val="28"/>
          <w:szCs w:val="28"/>
        </w:rPr>
        <w:t>ы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>, приключения и головоломки.</w:t>
      </w:r>
    </w:p>
    <w:p w14:paraId="3FEB3ACA" w14:textId="77777777" w:rsidR="000C31CB" w:rsidRPr="000C31CB" w:rsidRDefault="000C31CB" w:rsidP="000C31CB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Своему появлению компьютерные игры обязаны таким пионерам, как Ральф Бауэр (инженер, выдвинувший идею интерактивного телевидения в 1951 году), Александр Дуглас (разработчик «ОХО» – компьютерной реализации крестиков-ноликов как примера для диссертации на тему взаимодействия человека и компьютера в 1952 году) и Уильям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Хигинботам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(создатель первой многопользовательской игры «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Tennis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for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Two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>» в 1958 году). Однако широкое распространение компьютерные игры получили только с выпуском первого компьютера серии PDP. Он получил название PDP-1, и только спустя два года, в 1962 году, для него была разработана первая компьютерная игра – «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SpaceWar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>!».</w:t>
      </w:r>
    </w:p>
    <w:p w14:paraId="3E3B21F0" w14:textId="42D3C8DF" w:rsidR="000C31CB" w:rsidRPr="000C31CB" w:rsidRDefault="000C31CB" w:rsidP="000C31CB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0C31CB">
        <w:rPr>
          <w:rFonts w:ascii="Times New Roman" w:eastAsia="Courier New" w:hAnsi="Times New Roman" w:cs="Times New Roman"/>
          <w:sz w:val="28"/>
          <w:szCs w:val="28"/>
        </w:rPr>
        <w:t>Прообразами современных компьютерных игр всегда являлись вещи или события, уже существующие и перенес</w:t>
      </w:r>
      <w:r w:rsidR="009A4664">
        <w:rPr>
          <w:rFonts w:ascii="Times New Roman" w:eastAsia="Courier New" w:hAnsi="Times New Roman" w:cs="Times New Roman"/>
          <w:sz w:val="28"/>
          <w:szCs w:val="28"/>
        </w:rPr>
        <w:t>е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>нные в цифровой формат. Так, жанр MMORPG стал продолжением настольной игры «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Dungeons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&amp;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Dragons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», а аркадные шутеры, такие как </w:t>
      </w:r>
      <w:r w:rsidR="00143734">
        <w:rPr>
          <w:rFonts w:ascii="Times New Roman" w:eastAsia="Courier New" w:hAnsi="Times New Roman" w:cs="Times New Roman"/>
          <w:sz w:val="28"/>
          <w:szCs w:val="28"/>
        </w:rPr>
        <w:t>«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Space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Invaders</w:t>
      </w:r>
      <w:proofErr w:type="spellEnd"/>
      <w:r w:rsidR="00143734">
        <w:rPr>
          <w:rFonts w:ascii="Times New Roman" w:eastAsia="Courier New" w:hAnsi="Times New Roman" w:cs="Times New Roman"/>
          <w:sz w:val="28"/>
          <w:szCs w:val="28"/>
        </w:rPr>
        <w:t>»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>, были вдохновлены концепцией борьбы с нападающими волнами врагов, часто заимствованной из научно-фантастических фильмов и книг.</w:t>
      </w:r>
    </w:p>
    <w:p w14:paraId="7D91C3C2" w14:textId="24A409C2" w:rsidR="000C31CB" w:rsidRPr="000C31CB" w:rsidRDefault="000C31CB" w:rsidP="000C31CB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История создания и развития </w:t>
      </w:r>
      <w:r w:rsidR="00143734">
        <w:rPr>
          <w:rFonts w:ascii="Times New Roman" w:eastAsia="Courier New" w:hAnsi="Times New Roman" w:cs="Times New Roman"/>
          <w:sz w:val="28"/>
          <w:szCs w:val="28"/>
        </w:rPr>
        <w:t>«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Space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Invaders</w:t>
      </w:r>
      <w:proofErr w:type="spellEnd"/>
      <w:r w:rsidR="00143734">
        <w:rPr>
          <w:rFonts w:ascii="Times New Roman" w:eastAsia="Courier New" w:hAnsi="Times New Roman" w:cs="Times New Roman"/>
          <w:sz w:val="28"/>
          <w:szCs w:val="28"/>
        </w:rPr>
        <w:t>»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берет начало в 1978 году, когда японская компания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Taito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выпустила эту игру. Разработанная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Томохиро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Нисикадо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, она быстро завоевала популярность благодаря своим простым, но увлекательным игровым механикам и незабываемому звуковому сопровождению. </w:t>
      </w:r>
      <w:r w:rsidR="00143734">
        <w:rPr>
          <w:rFonts w:ascii="Times New Roman" w:eastAsia="Courier New" w:hAnsi="Times New Roman" w:cs="Times New Roman"/>
          <w:sz w:val="28"/>
          <w:szCs w:val="28"/>
        </w:rPr>
        <w:t>«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Space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Invaders</w:t>
      </w:r>
      <w:proofErr w:type="spellEnd"/>
      <w:r w:rsidR="00143734">
        <w:rPr>
          <w:rFonts w:ascii="Times New Roman" w:eastAsia="Courier New" w:hAnsi="Times New Roman" w:cs="Times New Roman"/>
          <w:sz w:val="28"/>
          <w:szCs w:val="28"/>
        </w:rPr>
        <w:t>»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стала не просто игрой, а культурным феноменом, определившим направление развития аркадных игр. Основная идея заключалась в том, чтобы игрок отбивал волны инопланетных захватчиков, постепенно увеличивая сложность и напряжение.</w:t>
      </w:r>
    </w:p>
    <w:p w14:paraId="5C0FE5EE" w14:textId="133ED6CA" w:rsidR="000C31CB" w:rsidRPr="000C31CB" w:rsidRDefault="000C31CB" w:rsidP="000C31CB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Игра </w:t>
      </w:r>
      <w:r w:rsidR="00143734">
        <w:rPr>
          <w:rFonts w:ascii="Times New Roman" w:eastAsia="Courier New" w:hAnsi="Times New Roman" w:cs="Times New Roman"/>
          <w:sz w:val="28"/>
          <w:szCs w:val="28"/>
        </w:rPr>
        <w:t>«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Space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Invaders</w:t>
      </w:r>
      <w:proofErr w:type="spellEnd"/>
      <w:r w:rsidR="00143734">
        <w:rPr>
          <w:rFonts w:ascii="Times New Roman" w:eastAsia="Courier New" w:hAnsi="Times New Roman" w:cs="Times New Roman"/>
          <w:sz w:val="28"/>
          <w:szCs w:val="28"/>
        </w:rPr>
        <w:t>»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стала новаторской в своем роде. Она установила стандарт для аркадных шутеров, предложив игрокам постепенное увеличение сложности и требуя от них стратегического мышления и быстроты реакции. Простые, но затягивающие механики сделали игру популярной среди широкого круга игроков, от детей до взрослых, и привлекли внимание общественности к видеоиграм как к форме развлечения.</w:t>
      </w:r>
    </w:p>
    <w:p w14:paraId="68F4D06C" w14:textId="3DA6A094" w:rsidR="000C31CB" w:rsidRPr="000C31CB" w:rsidRDefault="000C31CB" w:rsidP="000C31CB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Почему сегодня </w:t>
      </w:r>
      <w:r w:rsidR="00143734">
        <w:rPr>
          <w:rFonts w:ascii="Times New Roman" w:eastAsia="Courier New" w:hAnsi="Times New Roman" w:cs="Times New Roman"/>
          <w:sz w:val="28"/>
          <w:szCs w:val="28"/>
        </w:rPr>
        <w:t>«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Space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Invaders</w:t>
      </w:r>
      <w:proofErr w:type="spellEnd"/>
      <w:r w:rsidR="00143734">
        <w:rPr>
          <w:rFonts w:ascii="Times New Roman" w:eastAsia="Courier New" w:hAnsi="Times New Roman" w:cs="Times New Roman"/>
          <w:sz w:val="28"/>
          <w:szCs w:val="28"/>
        </w:rPr>
        <w:t>»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оста</w:t>
      </w:r>
      <w:r w:rsidR="009A4664">
        <w:rPr>
          <w:rFonts w:ascii="Times New Roman" w:eastAsia="Courier New" w:hAnsi="Times New Roman" w:cs="Times New Roman"/>
          <w:sz w:val="28"/>
          <w:szCs w:val="28"/>
        </w:rPr>
        <w:t>е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тся популярной в этом современном, быстро развивающемся мире? Одна из возможных причин заключается в том, что эта игра обращается к базовому человеческому </w:t>
      </w:r>
      <w:r w:rsidRPr="000C31CB">
        <w:rPr>
          <w:rFonts w:ascii="Times New Roman" w:eastAsia="Courier New" w:hAnsi="Times New Roman" w:cs="Times New Roman"/>
          <w:sz w:val="28"/>
          <w:szCs w:val="28"/>
        </w:rPr>
        <w:lastRenderedPageBreak/>
        <w:t xml:space="preserve">инстинкту соревновательности и стремления к совершенству. Есть что-то очень удовлетворяющее в уничтожении врагов и достижении новых уровней. Другая причина в том, что правила игры очень просты и понятны. Люди всех возрастов могут быстро научиться игре и начать наслаждаться захватывающим процессом. Глобальная популярность </w:t>
      </w:r>
      <w:r w:rsidR="00143734">
        <w:rPr>
          <w:rFonts w:ascii="Times New Roman" w:eastAsia="Courier New" w:hAnsi="Times New Roman" w:cs="Times New Roman"/>
          <w:sz w:val="28"/>
          <w:szCs w:val="28"/>
        </w:rPr>
        <w:t>«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Space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Invaders</w:t>
      </w:r>
      <w:proofErr w:type="spellEnd"/>
      <w:r w:rsidR="00143734">
        <w:rPr>
          <w:rFonts w:ascii="Times New Roman" w:eastAsia="Courier New" w:hAnsi="Times New Roman" w:cs="Times New Roman"/>
          <w:sz w:val="28"/>
          <w:szCs w:val="28"/>
        </w:rPr>
        <w:t>»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показывает, что игра легко понятна и привлекательна для людей по всему миру, так как основывается на простых и интуитивно понятных механиках.</w:t>
      </w:r>
    </w:p>
    <w:p w14:paraId="12ECADD5" w14:textId="43E3B41D" w:rsidR="000C31CB" w:rsidRPr="000C31CB" w:rsidRDefault="00143734" w:rsidP="000C31CB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  <w:r>
        <w:rPr>
          <w:rFonts w:ascii="Times New Roman" w:eastAsia="Courier New" w:hAnsi="Times New Roman" w:cs="Times New Roman"/>
          <w:sz w:val="28"/>
          <w:szCs w:val="28"/>
        </w:rPr>
        <w:t>«</w:t>
      </w:r>
      <w:r w:rsidR="000C31CB" w:rsidRPr="000C31CB">
        <w:rPr>
          <w:rFonts w:ascii="Times New Roman" w:eastAsia="Courier New" w:hAnsi="Times New Roman" w:cs="Times New Roman"/>
          <w:sz w:val="28"/>
          <w:szCs w:val="28"/>
        </w:rPr>
        <w:t xml:space="preserve">Space </w:t>
      </w:r>
      <w:proofErr w:type="spellStart"/>
      <w:r w:rsidR="000C31CB" w:rsidRPr="000C31CB">
        <w:rPr>
          <w:rFonts w:ascii="Times New Roman" w:eastAsia="Courier New" w:hAnsi="Times New Roman" w:cs="Times New Roman"/>
          <w:sz w:val="28"/>
          <w:szCs w:val="28"/>
        </w:rPr>
        <w:t>Invaders</w:t>
      </w:r>
      <w:proofErr w:type="spellEnd"/>
      <w:r>
        <w:rPr>
          <w:rFonts w:ascii="Times New Roman" w:eastAsia="Courier New" w:hAnsi="Times New Roman" w:cs="Times New Roman"/>
          <w:sz w:val="28"/>
          <w:szCs w:val="28"/>
        </w:rPr>
        <w:t>»</w:t>
      </w:r>
      <w:r w:rsidR="000C31CB" w:rsidRPr="000C31CB">
        <w:rPr>
          <w:rFonts w:ascii="Times New Roman" w:eastAsia="Courier New" w:hAnsi="Times New Roman" w:cs="Times New Roman"/>
          <w:sz w:val="28"/>
          <w:szCs w:val="28"/>
        </w:rPr>
        <w:t xml:space="preserve"> также внесла значительный вклад в развитие игровой культуры и индустрии. Она стала вдохновением для множества последующих игр и способствовала развитию технологий и дизайнерских подходов в игровой индустрии. Многие современные шутеры и аркадные игры черпают вдохновение из оригинальных механик и концепций, заложенных в </w:t>
      </w:r>
      <w:r>
        <w:rPr>
          <w:rFonts w:ascii="Times New Roman" w:eastAsia="Courier New" w:hAnsi="Times New Roman" w:cs="Times New Roman"/>
          <w:sz w:val="28"/>
          <w:szCs w:val="28"/>
        </w:rPr>
        <w:t>«</w:t>
      </w:r>
      <w:r w:rsidR="000C31CB" w:rsidRPr="000C31CB">
        <w:rPr>
          <w:rFonts w:ascii="Times New Roman" w:eastAsia="Courier New" w:hAnsi="Times New Roman" w:cs="Times New Roman"/>
          <w:sz w:val="28"/>
          <w:szCs w:val="28"/>
        </w:rPr>
        <w:t xml:space="preserve">Space </w:t>
      </w:r>
      <w:proofErr w:type="spellStart"/>
      <w:r w:rsidR="000C31CB" w:rsidRPr="000C31CB">
        <w:rPr>
          <w:rFonts w:ascii="Times New Roman" w:eastAsia="Courier New" w:hAnsi="Times New Roman" w:cs="Times New Roman"/>
          <w:sz w:val="28"/>
          <w:szCs w:val="28"/>
        </w:rPr>
        <w:t>Invaders</w:t>
      </w:r>
      <w:proofErr w:type="spellEnd"/>
      <w:r>
        <w:rPr>
          <w:rFonts w:ascii="Times New Roman" w:eastAsia="Courier New" w:hAnsi="Times New Roman" w:cs="Times New Roman"/>
          <w:sz w:val="28"/>
          <w:szCs w:val="28"/>
        </w:rPr>
        <w:t>»</w:t>
      </w:r>
      <w:r w:rsidR="000C31CB" w:rsidRPr="000C31CB">
        <w:rPr>
          <w:rFonts w:ascii="Times New Roman" w:eastAsia="Courier New" w:hAnsi="Times New Roman" w:cs="Times New Roman"/>
          <w:sz w:val="28"/>
          <w:szCs w:val="28"/>
        </w:rPr>
        <w:t>.</w:t>
      </w:r>
    </w:p>
    <w:p w14:paraId="1CD57BC1" w14:textId="26BD2B88" w:rsidR="000C31CB" w:rsidRPr="00D16BB8" w:rsidRDefault="000C31CB" w:rsidP="000C31CB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eastAsia="Courier New" w:cs="Times New Roman"/>
        </w:rPr>
      </w:pP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Таким образом, целью данного проекта является создание игрового приложения, воссоздающего классический геймплей </w:t>
      </w:r>
      <w:r w:rsidR="00143734">
        <w:rPr>
          <w:rFonts w:ascii="Times New Roman" w:eastAsia="Courier New" w:hAnsi="Times New Roman" w:cs="Times New Roman"/>
          <w:sz w:val="28"/>
          <w:szCs w:val="28"/>
        </w:rPr>
        <w:t>«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Space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Invaders</w:t>
      </w:r>
      <w:proofErr w:type="spellEnd"/>
      <w:r w:rsidR="00143734">
        <w:rPr>
          <w:rFonts w:ascii="Times New Roman" w:eastAsia="Courier New" w:hAnsi="Times New Roman" w:cs="Times New Roman"/>
          <w:sz w:val="28"/>
          <w:szCs w:val="28"/>
        </w:rPr>
        <w:t>»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и адаптирующего его для современных пользователей. Этот проект направлен на оживление ностальгических воспоминаний о золотой эре аркадных игр, а также на демонстрацию того, как принципы и механики классики могут быть успешно адаптированы с использованием современных технологий и подходов в разработке игр.</w:t>
      </w:r>
    </w:p>
    <w:p w14:paraId="01B373E9" w14:textId="77777777" w:rsidR="002C097E" w:rsidRPr="002C097E" w:rsidRDefault="002C097E" w:rsidP="002C097E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73CE9ECC" w14:textId="5B8DD19B" w:rsidR="004657DD" w:rsidRPr="00890906" w:rsidRDefault="00890906" w:rsidP="00890906">
      <w:pPr>
        <w:spacing w:after="160" w:line="259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12EF1007" w14:textId="77777777" w:rsidR="004657DD" w:rsidRDefault="004657DD" w:rsidP="0034318B">
      <w:pPr>
        <w:pStyle w:val="1"/>
      </w:pPr>
      <w:bookmarkStart w:id="3" w:name="_Toc167417860"/>
      <w:bookmarkEnd w:id="2"/>
      <w:r>
        <w:lastRenderedPageBreak/>
        <w:t>АНАЛИЗ</w:t>
      </w:r>
      <w:r>
        <w:rPr>
          <w:spacing w:val="-4"/>
        </w:rPr>
        <w:t xml:space="preserve"> </w:t>
      </w:r>
      <w:r w:rsidRPr="00F12D41">
        <w:t>ПРЕДМЕТНОЙ</w:t>
      </w:r>
      <w:r>
        <w:rPr>
          <w:spacing w:val="-5"/>
        </w:rPr>
        <w:t xml:space="preserve"> </w:t>
      </w:r>
      <w:r>
        <w:t>ОБЛАСТИ</w:t>
      </w:r>
      <w:bookmarkEnd w:id="3"/>
    </w:p>
    <w:p w14:paraId="784685C0" w14:textId="77777777" w:rsidR="004657DD" w:rsidRDefault="004657DD" w:rsidP="0034318B">
      <w:pPr>
        <w:pStyle w:val="af2"/>
        <w:rPr>
          <w:rFonts w:ascii="Times New Roman"/>
          <w:b/>
          <w:sz w:val="28"/>
        </w:rPr>
      </w:pPr>
    </w:p>
    <w:p w14:paraId="44861335" w14:textId="7BDF0523" w:rsidR="004657DD" w:rsidRDefault="0018635A" w:rsidP="0034318B">
      <w:pPr>
        <w:pStyle w:val="2"/>
      </w:pPr>
      <w:bookmarkStart w:id="4" w:name="_bookmark2"/>
      <w:bookmarkEnd w:id="4"/>
      <w:r>
        <w:rPr>
          <w:lang w:val="ru-RU"/>
        </w:rPr>
        <w:t xml:space="preserve"> </w:t>
      </w:r>
      <w:bookmarkStart w:id="5" w:name="_Toc167417861"/>
      <w:r w:rsidR="004657DD">
        <w:t>Обзор</w:t>
      </w:r>
      <w:r w:rsidR="004657DD">
        <w:rPr>
          <w:spacing w:val="-6"/>
        </w:rPr>
        <w:t xml:space="preserve"> </w:t>
      </w:r>
      <w:r w:rsidR="004657DD">
        <w:t>аналогов</w:t>
      </w:r>
      <w:bookmarkEnd w:id="5"/>
    </w:p>
    <w:p w14:paraId="669BA6DA" w14:textId="77777777" w:rsidR="004657DD" w:rsidRDefault="004657DD" w:rsidP="0034318B">
      <w:pPr>
        <w:pStyle w:val="af2"/>
        <w:rPr>
          <w:rFonts w:ascii="Times New Roman"/>
          <w:b/>
          <w:sz w:val="27"/>
        </w:rPr>
      </w:pPr>
    </w:p>
    <w:p w14:paraId="6B55D1DA" w14:textId="77777777" w:rsidR="00C70139" w:rsidRDefault="00C70139" w:rsidP="00C70139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На данный момент существует большое множество вариаций игры «</w:t>
      </w:r>
      <w:r>
        <w:rPr>
          <w:b w:val="0"/>
          <w:bCs w:val="0"/>
        </w:rPr>
        <w:t>Space</w:t>
      </w:r>
      <w:r w:rsidRPr="00257FC4">
        <w:rPr>
          <w:b w:val="0"/>
          <w:bCs w:val="0"/>
          <w:lang w:val="ru-RU"/>
        </w:rPr>
        <w:t xml:space="preserve"> </w:t>
      </w:r>
      <w:r>
        <w:rPr>
          <w:b w:val="0"/>
          <w:bCs w:val="0"/>
        </w:rPr>
        <w:t>Invaders</w:t>
      </w:r>
      <w:r>
        <w:rPr>
          <w:b w:val="0"/>
          <w:bCs w:val="0"/>
          <w:lang w:val="ru-RU"/>
        </w:rPr>
        <w:t>».</w:t>
      </w:r>
      <w:r w:rsidRPr="00C16743">
        <w:rPr>
          <w:lang w:val="ru-RU"/>
        </w:rPr>
        <w:t xml:space="preserve"> </w:t>
      </w:r>
      <w:r>
        <w:rPr>
          <w:b w:val="0"/>
          <w:bCs w:val="0"/>
          <w:lang w:val="ru-RU"/>
        </w:rPr>
        <w:t>В каждой вариации этой игры есть разные режимы и модификации.</w:t>
      </w:r>
    </w:p>
    <w:p w14:paraId="56609972" w14:textId="56CFA41D" w:rsidR="00C70139" w:rsidRDefault="00C70139" w:rsidP="00C70139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Первой и самой популярной </w:t>
      </w:r>
      <w:r w:rsidR="000C31CB">
        <w:rPr>
          <w:b w:val="0"/>
          <w:bCs w:val="0"/>
          <w:lang w:val="ru-RU"/>
        </w:rPr>
        <w:t xml:space="preserve">редакцией </w:t>
      </w:r>
      <w:r>
        <w:rPr>
          <w:b w:val="0"/>
          <w:bCs w:val="0"/>
          <w:lang w:val="ru-RU"/>
        </w:rPr>
        <w:t xml:space="preserve">этой игры стала </w:t>
      </w:r>
      <w:r w:rsidR="00ED79FB">
        <w:rPr>
          <w:b w:val="0"/>
          <w:bCs w:val="0"/>
          <w:lang w:val="ru-RU"/>
        </w:rPr>
        <w:t>версия,</w:t>
      </w:r>
      <w:r w:rsidR="00B8219F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выпущенная для игровых автоматов в 1978 году в Японии. Позже ее портировали на персональные компьютеры.</w:t>
      </w:r>
    </w:p>
    <w:p w14:paraId="52EB9C87" w14:textId="77777777" w:rsidR="00C70139" w:rsidRPr="00BF26B5" w:rsidRDefault="00C70139" w:rsidP="00C70139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 портированных версиях сохранились дизайн и звуковое сопровождение.</w:t>
      </w:r>
      <w:r w:rsidRPr="00BF26B5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Также добавили кооперативный режим и новые механики атак.</w:t>
      </w:r>
    </w:p>
    <w:p w14:paraId="33E0D962" w14:textId="77777777" w:rsidR="00C70139" w:rsidRDefault="00C70139" w:rsidP="00C7013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72FB2">
        <w:rPr>
          <w:rFonts w:ascii="Times New Roman" w:hAnsi="Times New Roman" w:cs="Times New Roman"/>
          <w:sz w:val="28"/>
          <w:szCs w:val="28"/>
        </w:rPr>
        <w:t>Внешний</w:t>
      </w:r>
      <w:r w:rsidRPr="00972FB2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972FB2">
        <w:rPr>
          <w:rFonts w:ascii="Times New Roman" w:hAnsi="Times New Roman" w:cs="Times New Roman"/>
          <w:sz w:val="28"/>
          <w:szCs w:val="28"/>
        </w:rPr>
        <w:t>вид</w:t>
      </w:r>
      <w:r w:rsidRPr="00972FB2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972FB2">
        <w:rPr>
          <w:rFonts w:ascii="Times New Roman" w:hAnsi="Times New Roman" w:cs="Times New Roman"/>
          <w:sz w:val="28"/>
          <w:szCs w:val="28"/>
        </w:rPr>
        <w:t>данного</w:t>
      </w:r>
      <w:r w:rsidRPr="00972FB2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972FB2">
        <w:rPr>
          <w:rFonts w:ascii="Times New Roman" w:hAnsi="Times New Roman" w:cs="Times New Roman"/>
          <w:sz w:val="28"/>
          <w:szCs w:val="28"/>
        </w:rPr>
        <w:t>приложения</w:t>
      </w:r>
      <w:r w:rsidRPr="00972FB2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972FB2">
        <w:rPr>
          <w:rFonts w:ascii="Times New Roman" w:hAnsi="Times New Roman" w:cs="Times New Roman"/>
          <w:sz w:val="28"/>
          <w:szCs w:val="28"/>
        </w:rPr>
        <w:t>представлен</w:t>
      </w:r>
      <w:r w:rsidRPr="00972FB2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972FB2">
        <w:rPr>
          <w:rFonts w:ascii="Times New Roman" w:hAnsi="Times New Roman" w:cs="Times New Roman"/>
          <w:sz w:val="28"/>
          <w:szCs w:val="28"/>
        </w:rPr>
        <w:t>на</w:t>
      </w:r>
      <w:r w:rsidRPr="00972FB2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972FB2">
        <w:rPr>
          <w:rFonts w:ascii="Times New Roman" w:hAnsi="Times New Roman" w:cs="Times New Roman"/>
          <w:sz w:val="28"/>
          <w:szCs w:val="28"/>
        </w:rPr>
        <w:t>рисунке</w:t>
      </w:r>
      <w:r w:rsidRPr="00972FB2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972FB2">
        <w:rPr>
          <w:rFonts w:ascii="Times New Roman" w:hAnsi="Times New Roman" w:cs="Times New Roman"/>
          <w:sz w:val="28"/>
          <w:szCs w:val="28"/>
        </w:rPr>
        <w:t>1.1.</w:t>
      </w:r>
    </w:p>
    <w:p w14:paraId="5400657C" w14:textId="77777777" w:rsidR="00C70139" w:rsidRDefault="00C70139" w:rsidP="00C7013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2E421A91" w14:textId="77777777" w:rsidR="00C70139" w:rsidRDefault="00C70139" w:rsidP="00C70139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0160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2F03AAA" wp14:editId="08CB01CB">
            <wp:extent cx="3323645" cy="4297511"/>
            <wp:effectExtent l="0" t="0" r="0" b="825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93725" cy="438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20252" w14:textId="77777777" w:rsidR="00C70139" w:rsidRPr="004657DD" w:rsidRDefault="00C70139" w:rsidP="00C70139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1D1FCEDF" w14:textId="4AA38F38" w:rsidR="00C70139" w:rsidRPr="009B27E7" w:rsidRDefault="00C70139" w:rsidP="00C70139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91E4D">
        <w:rPr>
          <w:rFonts w:ascii="Times New Roman" w:hAnsi="Times New Roman" w:cs="Times New Roman"/>
          <w:sz w:val="28"/>
          <w:szCs w:val="28"/>
        </w:rPr>
        <w:t>Рисунок</w:t>
      </w:r>
      <w:r w:rsidRPr="009B27E7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9B27E7">
        <w:rPr>
          <w:rFonts w:ascii="Times New Roman" w:hAnsi="Times New Roman" w:cs="Times New Roman"/>
          <w:sz w:val="28"/>
          <w:szCs w:val="28"/>
        </w:rPr>
        <w:t>1.1</w:t>
      </w:r>
      <w:r w:rsidRPr="009B27E7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9B27E7">
        <w:rPr>
          <w:rFonts w:ascii="Times New Roman" w:hAnsi="Times New Roman" w:cs="Times New Roman"/>
          <w:sz w:val="28"/>
          <w:szCs w:val="28"/>
        </w:rPr>
        <w:t>–</w:t>
      </w:r>
      <w:r w:rsidR="009B27E7" w:rsidRPr="009B27E7">
        <w:rPr>
          <w:rFonts w:ascii="Times New Roman" w:hAnsi="Times New Roman" w:cs="Times New Roman"/>
          <w:sz w:val="28"/>
          <w:szCs w:val="28"/>
        </w:rPr>
        <w:t xml:space="preserve"> </w:t>
      </w:r>
      <w:r w:rsidR="009B27E7">
        <w:rPr>
          <w:rFonts w:ascii="Times New Roman" w:hAnsi="Times New Roman" w:cs="Times New Roman"/>
          <w:sz w:val="28"/>
          <w:szCs w:val="28"/>
        </w:rPr>
        <w:t>Программное средство</w:t>
      </w:r>
      <w:r w:rsidRPr="009B27E7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9B27E7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Space</w:t>
      </w:r>
      <w:r w:rsidRPr="009B27E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vaders</w:t>
      </w:r>
      <w:r w:rsidRPr="009B27E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art</w:t>
      </w:r>
      <w:r w:rsidRPr="009B27E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V</w:t>
      </w:r>
      <w:r w:rsidRPr="009B27E7">
        <w:rPr>
          <w:rFonts w:ascii="Times New Roman" w:hAnsi="Times New Roman" w:cs="Times New Roman"/>
          <w:sz w:val="28"/>
          <w:szCs w:val="28"/>
        </w:rPr>
        <w:t>»</w:t>
      </w:r>
    </w:p>
    <w:p w14:paraId="684FF4A3" w14:textId="77777777" w:rsidR="00C70139" w:rsidRPr="009B27E7" w:rsidRDefault="00C70139" w:rsidP="00C70139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E68F0D2" w14:textId="7E059FB0" w:rsidR="00C70139" w:rsidRPr="00C70139" w:rsidRDefault="00C70139" w:rsidP="00FA02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Далее стоит рассмотреть реализацию «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Space</w:t>
      </w:r>
      <w:r w:rsidRPr="00BF26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Invaders</w:t>
      </w:r>
      <w:r w:rsidRPr="00A91E4D">
        <w:rPr>
          <w:rFonts w:ascii="Times New Roman" w:hAnsi="Times New Roman" w:cs="Times New Roman"/>
          <w:sz w:val="28"/>
          <w:szCs w:val="28"/>
          <w:shd w:val="clear" w:color="auto" w:fill="FFFFFF"/>
        </w:rPr>
        <w:t>»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от</w:t>
      </w:r>
      <w:r w:rsidRPr="00BF26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Google</w:t>
      </w:r>
      <w:r w:rsidRPr="00BB057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 этой версии игры обычные барьеры заменены словом </w:t>
      </w:r>
      <w:r>
        <w:rPr>
          <w:rFonts w:ascii="Times New Roman" w:hAnsi="Times New Roman" w:cs="Times New Roman"/>
          <w:sz w:val="28"/>
          <w:szCs w:val="28"/>
          <w:lang w:val="en-US"/>
        </w:rPr>
        <w:t>Google</w:t>
      </w:r>
      <w:r w:rsidRPr="00BF26B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тивники совершают большее количество атак. Также в этой версии есть обучение и несколько вариантов управления главной пушкой.</w:t>
      </w:r>
    </w:p>
    <w:p w14:paraId="7AEB9FCC" w14:textId="77777777" w:rsidR="00C70139" w:rsidRPr="006D3B33" w:rsidRDefault="00C70139" w:rsidP="00C7013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91E4D">
        <w:rPr>
          <w:rFonts w:ascii="Times New Roman" w:hAnsi="Times New Roman" w:cs="Times New Roman"/>
          <w:sz w:val="28"/>
          <w:szCs w:val="28"/>
        </w:rPr>
        <w:t>Внешний</w:t>
      </w:r>
      <w:r w:rsidRPr="00A91E4D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A91E4D">
        <w:rPr>
          <w:rFonts w:ascii="Times New Roman" w:hAnsi="Times New Roman" w:cs="Times New Roman"/>
          <w:sz w:val="28"/>
          <w:szCs w:val="28"/>
        </w:rPr>
        <w:t>вид</w:t>
      </w:r>
      <w:r w:rsidRPr="00A91E4D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A91E4D">
        <w:rPr>
          <w:rFonts w:ascii="Times New Roman" w:hAnsi="Times New Roman" w:cs="Times New Roman"/>
          <w:sz w:val="28"/>
          <w:szCs w:val="28"/>
        </w:rPr>
        <w:t>окна данного приложения представлен на</w:t>
      </w:r>
      <w:r w:rsidRPr="00A91E4D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A91E4D">
        <w:rPr>
          <w:rFonts w:ascii="Times New Roman" w:hAnsi="Times New Roman" w:cs="Times New Roman"/>
          <w:sz w:val="28"/>
          <w:szCs w:val="28"/>
        </w:rPr>
        <w:t>рисунке 1.2.</w:t>
      </w:r>
    </w:p>
    <w:p w14:paraId="3C5E4A73" w14:textId="77777777" w:rsidR="00C70139" w:rsidRPr="006D3B33" w:rsidRDefault="00C70139" w:rsidP="00C70139">
      <w:pPr>
        <w:pStyle w:val="af2"/>
        <w:jc w:val="center"/>
        <w:rPr>
          <w:rFonts w:ascii="Times New Roman"/>
        </w:rPr>
      </w:pPr>
      <w:r w:rsidRPr="00BF26B5">
        <w:rPr>
          <w:rFonts w:ascii="Times New Roman"/>
          <w:noProof/>
        </w:rPr>
        <w:lastRenderedPageBreak/>
        <w:drawing>
          <wp:inline distT="0" distB="0" distL="0" distR="0" wp14:anchorId="365EA0F0" wp14:editId="6DF67ED9">
            <wp:extent cx="2631882" cy="312954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49188" cy="315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5AE2A4" w14:textId="77777777" w:rsidR="00C70139" w:rsidRPr="0037024E" w:rsidRDefault="00C70139" w:rsidP="00C70139">
      <w:pPr>
        <w:pStyle w:val="af2"/>
        <w:ind w:left="3157"/>
        <w:rPr>
          <w:rFonts w:ascii="Times New Roman"/>
        </w:rPr>
      </w:pPr>
    </w:p>
    <w:p w14:paraId="21B55E49" w14:textId="56C77870" w:rsidR="00C70139" w:rsidRDefault="00C70139" w:rsidP="00C70139">
      <w:pPr>
        <w:spacing w:after="0" w:line="240" w:lineRule="auto"/>
        <w:ind w:left="346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Рисунок</w:t>
      </w:r>
      <w:r>
        <w:rPr>
          <w:rFonts w:ascii="Times New Roman" w:hAnsi="Times New Roman"/>
          <w:spacing w:val="-5"/>
          <w:sz w:val="28"/>
        </w:rPr>
        <w:t xml:space="preserve"> </w:t>
      </w:r>
      <w:r>
        <w:rPr>
          <w:rFonts w:ascii="Times New Roman" w:hAnsi="Times New Roman"/>
          <w:sz w:val="28"/>
        </w:rPr>
        <w:t>1.2</w:t>
      </w:r>
      <w:r>
        <w:rPr>
          <w:rFonts w:ascii="Times New Roman" w:hAnsi="Times New Roman"/>
          <w:spacing w:val="-2"/>
          <w:sz w:val="28"/>
        </w:rPr>
        <w:t xml:space="preserve"> </w:t>
      </w:r>
      <w:r>
        <w:rPr>
          <w:rFonts w:ascii="Times New Roman" w:hAnsi="Times New Roman"/>
          <w:sz w:val="28"/>
        </w:rPr>
        <w:t>–</w:t>
      </w:r>
      <w:r w:rsidR="009B27E7">
        <w:rPr>
          <w:rFonts w:ascii="Times New Roman" w:hAnsi="Times New Roman"/>
          <w:sz w:val="28"/>
        </w:rPr>
        <w:t xml:space="preserve"> </w:t>
      </w:r>
      <w:r w:rsidR="009B27E7">
        <w:rPr>
          <w:rFonts w:ascii="Times New Roman" w:hAnsi="Times New Roman" w:cs="Times New Roman"/>
          <w:sz w:val="28"/>
          <w:szCs w:val="28"/>
        </w:rPr>
        <w:t>Программное средство</w:t>
      </w:r>
      <w:r>
        <w:rPr>
          <w:rFonts w:ascii="Times New Roman" w:hAnsi="Times New Roman"/>
          <w:spacing w:val="-1"/>
          <w:sz w:val="28"/>
        </w:rPr>
        <w:t xml:space="preserve"> </w:t>
      </w:r>
      <w:r>
        <w:rPr>
          <w:rFonts w:ascii="Times New Roman" w:hAnsi="Times New Roman"/>
          <w:sz w:val="28"/>
        </w:rPr>
        <w:t>«</w:t>
      </w:r>
      <w:r>
        <w:rPr>
          <w:rFonts w:ascii="Times New Roman" w:hAnsi="Times New Roman"/>
          <w:sz w:val="28"/>
          <w:lang w:val="en-US"/>
        </w:rPr>
        <w:t>Space</w:t>
      </w:r>
      <w:r w:rsidRPr="00C70139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Invaders</w:t>
      </w:r>
      <w:r>
        <w:rPr>
          <w:rFonts w:ascii="Times New Roman" w:hAnsi="Times New Roman"/>
          <w:sz w:val="28"/>
        </w:rPr>
        <w:t>»</w:t>
      </w:r>
    </w:p>
    <w:p w14:paraId="45EECC8B" w14:textId="77777777" w:rsidR="00C70139" w:rsidRDefault="00C70139" w:rsidP="00C70139">
      <w:pPr>
        <w:pStyle w:val="af2"/>
        <w:rPr>
          <w:rFonts w:ascii="Times New Roman"/>
          <w:sz w:val="28"/>
        </w:rPr>
      </w:pPr>
    </w:p>
    <w:p w14:paraId="7529C8E9" w14:textId="3BF8403C" w:rsidR="00C70139" w:rsidRDefault="00C70139" w:rsidP="00C70139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Еще более простую версию игры «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Space</w:t>
      </w:r>
      <w:r w:rsidRPr="0044529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Invades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» от разработчика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MaxMouse</w:t>
      </w:r>
      <w:proofErr w:type="spellEnd"/>
      <w:r w:rsidRPr="001A7C6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можно встретить в расширениях для браузера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hrome</w:t>
      </w:r>
      <w:r w:rsidRPr="001A7C6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Инопланетяне, как и сама главная пушка заменены на прямоугольники. </w:t>
      </w:r>
      <w:r w:rsidR="003857BD">
        <w:rPr>
          <w:rFonts w:ascii="Times New Roman" w:hAnsi="Times New Roman" w:cs="Times New Roman"/>
          <w:sz w:val="28"/>
          <w:szCs w:val="28"/>
          <w:shd w:val="clear" w:color="auto" w:fill="FFFFFF"/>
        </w:rPr>
        <w:t>Из недостатков можно заметить отсут</w:t>
      </w:r>
      <w:r w:rsidR="000A2F99">
        <w:rPr>
          <w:rFonts w:ascii="Times New Roman" w:hAnsi="Times New Roman" w:cs="Times New Roman"/>
          <w:sz w:val="28"/>
          <w:szCs w:val="28"/>
          <w:shd w:val="clear" w:color="auto" w:fill="FFFFFF"/>
        </w:rPr>
        <w:t>стви</w:t>
      </w:r>
      <w:r w:rsidR="003857BD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е </w:t>
      </w:r>
      <w:proofErr w:type="spellStart"/>
      <w:r w:rsidR="003857BD">
        <w:rPr>
          <w:rFonts w:ascii="Times New Roman" w:hAnsi="Times New Roman" w:cs="Times New Roman"/>
          <w:sz w:val="28"/>
          <w:szCs w:val="28"/>
          <w:shd w:val="clear" w:color="auto" w:fill="FFFFFF"/>
        </w:rPr>
        <w:t>специльных</w:t>
      </w:r>
      <w:proofErr w:type="spellEnd"/>
      <w:r w:rsidR="003857BD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стен, как в оригинальной игре.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а рисунке 1.3 представлен </w:t>
      </w:r>
      <w:r w:rsidR="00ED79FB">
        <w:rPr>
          <w:rFonts w:ascii="Times New Roman" w:hAnsi="Times New Roman" w:cs="Times New Roman"/>
          <w:sz w:val="28"/>
          <w:szCs w:val="28"/>
          <w:shd w:val="clear" w:color="auto" w:fill="FFFFFF"/>
        </w:rPr>
        <w:t>интерфейс игрового приложения.</w:t>
      </w:r>
    </w:p>
    <w:p w14:paraId="5F0D795F" w14:textId="77777777" w:rsidR="00C70139" w:rsidRDefault="00C70139" w:rsidP="00C70139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22F60C8D" w14:textId="77777777" w:rsidR="00C70139" w:rsidRDefault="00C70139" w:rsidP="00C70139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44529C">
        <w:rPr>
          <w:rFonts w:ascii="Times New Roman" w:hAnsi="Times New Roman" w:cs="Times New Roman"/>
          <w:noProof/>
          <w:sz w:val="28"/>
          <w:szCs w:val="28"/>
          <w:shd w:val="clear" w:color="auto" w:fill="FFFFFF"/>
        </w:rPr>
        <w:drawing>
          <wp:inline distT="0" distB="0" distL="0" distR="0" wp14:anchorId="265B354E" wp14:editId="1C2EF475">
            <wp:extent cx="3116912" cy="2329986"/>
            <wp:effectExtent l="0" t="0" r="762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1176" t="992" r="1474" b="2536"/>
                    <a:stretch/>
                  </pic:blipFill>
                  <pic:spPr bwMode="auto">
                    <a:xfrm>
                      <a:off x="0" y="0"/>
                      <a:ext cx="3139033" cy="23465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4C4B4C" w14:textId="77777777" w:rsidR="00C70139" w:rsidRPr="009B3924" w:rsidRDefault="00C70139" w:rsidP="00C70139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05CCC79B" w14:textId="3D643CED" w:rsidR="00C70139" w:rsidRPr="00C70139" w:rsidRDefault="00C70139" w:rsidP="00C70139">
      <w:pPr>
        <w:spacing w:after="0" w:line="240" w:lineRule="auto"/>
        <w:ind w:left="346"/>
        <w:jc w:val="center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</w:rPr>
        <w:t>Рисунок</w:t>
      </w:r>
      <w:r>
        <w:rPr>
          <w:rFonts w:ascii="Times New Roman" w:hAnsi="Times New Roman"/>
          <w:spacing w:val="-5"/>
          <w:sz w:val="28"/>
        </w:rPr>
        <w:t xml:space="preserve"> </w:t>
      </w:r>
      <w:r>
        <w:rPr>
          <w:rFonts w:ascii="Times New Roman" w:hAnsi="Times New Roman"/>
          <w:sz w:val="28"/>
        </w:rPr>
        <w:t>1.3</w:t>
      </w:r>
      <w:r>
        <w:rPr>
          <w:rFonts w:ascii="Times New Roman" w:hAnsi="Times New Roman"/>
          <w:spacing w:val="-2"/>
          <w:sz w:val="28"/>
        </w:rPr>
        <w:t xml:space="preserve"> </w:t>
      </w:r>
      <w:r>
        <w:rPr>
          <w:rFonts w:ascii="Times New Roman" w:hAnsi="Times New Roman"/>
          <w:sz w:val="28"/>
        </w:rPr>
        <w:t>–</w:t>
      </w:r>
      <w:r w:rsidR="009B27E7">
        <w:rPr>
          <w:rFonts w:ascii="Times New Roman" w:hAnsi="Times New Roman"/>
          <w:sz w:val="28"/>
        </w:rPr>
        <w:t xml:space="preserve"> </w:t>
      </w:r>
      <w:r w:rsidR="009B27E7">
        <w:rPr>
          <w:rFonts w:ascii="Times New Roman" w:hAnsi="Times New Roman" w:cs="Times New Roman"/>
          <w:sz w:val="28"/>
          <w:szCs w:val="28"/>
        </w:rPr>
        <w:t>Программное средство</w:t>
      </w:r>
      <w:r>
        <w:rPr>
          <w:rFonts w:ascii="Times New Roman" w:hAnsi="Times New Roman"/>
          <w:spacing w:val="-1"/>
          <w:sz w:val="28"/>
        </w:rPr>
        <w:t xml:space="preserve"> </w:t>
      </w:r>
      <w:r>
        <w:rPr>
          <w:rFonts w:ascii="Times New Roman" w:hAnsi="Times New Roman"/>
          <w:sz w:val="28"/>
        </w:rPr>
        <w:t>«</w:t>
      </w:r>
      <w:r>
        <w:rPr>
          <w:rFonts w:ascii="Times New Roman" w:hAnsi="Times New Roman"/>
          <w:sz w:val="28"/>
          <w:lang w:val="en-US"/>
        </w:rPr>
        <w:t>Simple</w:t>
      </w:r>
      <w:r w:rsidRPr="000C2687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Space</w:t>
      </w:r>
      <w:r w:rsidRPr="000C2687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Invaders</w:t>
      </w:r>
      <w:r>
        <w:rPr>
          <w:rFonts w:ascii="Times New Roman" w:hAnsi="Times New Roman"/>
          <w:sz w:val="28"/>
        </w:rPr>
        <w:t>»</w:t>
      </w:r>
    </w:p>
    <w:p w14:paraId="01DC68F0" w14:textId="77777777" w:rsidR="00ED79FB" w:rsidRDefault="00ED79FB" w:rsidP="00C70139">
      <w:pPr>
        <w:spacing w:after="0" w:line="240" w:lineRule="auto"/>
        <w:jc w:val="both"/>
        <w:rPr>
          <w:rFonts w:ascii="Times New Roman" w:hAnsi="Times New Roman"/>
          <w:sz w:val="28"/>
        </w:rPr>
      </w:pPr>
    </w:p>
    <w:p w14:paraId="030ABDD5" w14:textId="184252EC" w:rsidR="00ED79FB" w:rsidRPr="002C317D" w:rsidRDefault="00ED79FB" w:rsidP="00B71A42">
      <w:pPr>
        <w:spacing w:after="0" w:line="240" w:lineRule="auto"/>
        <w:ind w:firstLine="709"/>
        <w:jc w:val="both"/>
        <w:rPr>
          <w:rFonts w:ascii="Times New Roman" w:hAnsi="Times New Roman"/>
          <w:sz w:val="28"/>
        </w:rPr>
        <w:sectPr w:rsidR="00ED79FB" w:rsidRPr="002C317D" w:rsidSect="00C208C4">
          <w:footerReference w:type="first" r:id="rId15"/>
          <w:pgSz w:w="11910" w:h="16840"/>
          <w:pgMar w:top="1134" w:right="851" w:bottom="1531" w:left="1701" w:header="0" w:footer="964" w:gutter="0"/>
          <w:pgNumType w:start="5"/>
          <w:cols w:space="720"/>
          <w:titlePg/>
          <w:docGrid w:linePitch="299"/>
        </w:sectPr>
      </w:pPr>
      <w:r>
        <w:rPr>
          <w:rFonts w:ascii="Times New Roman" w:hAnsi="Times New Roman"/>
          <w:sz w:val="28"/>
        </w:rPr>
        <w:t xml:space="preserve">В рассмотренных аналогах можно увидеть разные механики </w:t>
      </w:r>
      <w:r w:rsidR="003857BD">
        <w:rPr>
          <w:rFonts w:ascii="Times New Roman" w:hAnsi="Times New Roman"/>
          <w:sz w:val="28"/>
        </w:rPr>
        <w:t>игры, реализованные в разных стилях. Многие аналоги полностью повторяют оригинальное издание.</w:t>
      </w:r>
    </w:p>
    <w:p w14:paraId="4E214681" w14:textId="77777777" w:rsidR="00C70139" w:rsidRDefault="00C70139" w:rsidP="00C70139">
      <w:pPr>
        <w:pStyle w:val="2"/>
      </w:pPr>
      <w:bookmarkStart w:id="6" w:name="_Toc134404046"/>
      <w:r>
        <w:rPr>
          <w:lang w:val="ru-RU"/>
        </w:rPr>
        <w:lastRenderedPageBreak/>
        <w:t xml:space="preserve"> </w:t>
      </w:r>
      <w:bookmarkStart w:id="7" w:name="_Toc167417862"/>
      <w:r>
        <w:t>Постановка</w:t>
      </w:r>
      <w:r>
        <w:rPr>
          <w:spacing w:val="-10"/>
        </w:rPr>
        <w:t xml:space="preserve"> </w:t>
      </w:r>
      <w:r>
        <w:t>задачи</w:t>
      </w:r>
      <w:bookmarkEnd w:id="6"/>
      <w:bookmarkEnd w:id="7"/>
    </w:p>
    <w:p w14:paraId="6D9AB08F" w14:textId="77777777" w:rsidR="00C70139" w:rsidRDefault="00C70139" w:rsidP="00C70139">
      <w:pPr>
        <w:pStyle w:val="af2"/>
        <w:rPr>
          <w:rFonts w:ascii="Times New Roman"/>
          <w:b/>
          <w:sz w:val="27"/>
        </w:rPr>
      </w:pPr>
    </w:p>
    <w:p w14:paraId="62744BCB" w14:textId="104C8E6D" w:rsidR="00C70139" w:rsidRDefault="00C70139" w:rsidP="00784719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 рамках данной курсовой работы планируется разработать игру «</w:t>
      </w:r>
      <w:r>
        <w:rPr>
          <w:b w:val="0"/>
          <w:bCs w:val="0"/>
        </w:rPr>
        <w:t>Space</w:t>
      </w:r>
      <w:r w:rsidRPr="00F86F1B">
        <w:rPr>
          <w:b w:val="0"/>
          <w:bCs w:val="0"/>
          <w:lang w:val="ru-RU"/>
        </w:rPr>
        <w:t xml:space="preserve"> </w:t>
      </w:r>
      <w:r>
        <w:rPr>
          <w:b w:val="0"/>
          <w:bCs w:val="0"/>
        </w:rPr>
        <w:t>Invaders</w:t>
      </w:r>
      <w:r>
        <w:rPr>
          <w:b w:val="0"/>
          <w:bCs w:val="0"/>
          <w:lang w:val="ru-RU"/>
        </w:rPr>
        <w:t xml:space="preserve">» для платформы </w:t>
      </w:r>
      <w:r>
        <w:rPr>
          <w:b w:val="0"/>
          <w:bCs w:val="0"/>
        </w:rPr>
        <w:t>Windows</w:t>
      </w:r>
      <w:r w:rsidRPr="00E42F8A">
        <w:rPr>
          <w:b w:val="0"/>
          <w:bCs w:val="0"/>
          <w:lang w:val="ru-RU"/>
        </w:rPr>
        <w:t>.</w:t>
      </w:r>
      <w:r w:rsidR="00566CE5">
        <w:rPr>
          <w:b w:val="0"/>
          <w:bCs w:val="0"/>
          <w:lang w:val="ru-RU"/>
        </w:rPr>
        <w:t xml:space="preserve"> После рассмотрения аналогов выявились некоторые недостатки, которые можно учесть в данной курсовой работе. На основе аналогов возможно добавление новых функций, не имеющихся в</w:t>
      </w:r>
      <w:r w:rsidR="00784719">
        <w:rPr>
          <w:b w:val="0"/>
          <w:bCs w:val="0"/>
          <w:lang w:val="ru-RU"/>
        </w:rPr>
        <w:t xml:space="preserve"> </w:t>
      </w:r>
      <w:r w:rsidR="00566CE5">
        <w:rPr>
          <w:b w:val="0"/>
          <w:bCs w:val="0"/>
          <w:lang w:val="ru-RU"/>
        </w:rPr>
        <w:t>рассмотренных аналогах.</w:t>
      </w:r>
      <w:r w:rsidR="00784719">
        <w:rPr>
          <w:b w:val="0"/>
          <w:bCs w:val="0"/>
          <w:lang w:val="ru-RU"/>
        </w:rPr>
        <w:t xml:space="preserve"> Добавление новых функций отличных от похожих проектов привнесет разнообразие в игровой процесс. </w:t>
      </w:r>
      <w:r>
        <w:rPr>
          <w:b w:val="0"/>
          <w:bCs w:val="0"/>
          <w:lang w:val="ru-RU"/>
        </w:rPr>
        <w:t>В процессе разработки должны быть реализованы базовые функции игры:</w:t>
      </w:r>
    </w:p>
    <w:p w14:paraId="228C8FAD" w14:textId="77777777" w:rsidR="00C70139" w:rsidRDefault="00C70139" w:rsidP="00C70139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ыстрелы пушки</w:t>
      </w:r>
      <w:r>
        <w:rPr>
          <w:b w:val="0"/>
          <w:bCs w:val="0"/>
        </w:rPr>
        <w:t>;</w:t>
      </w:r>
    </w:p>
    <w:p w14:paraId="0570AD07" w14:textId="77777777" w:rsidR="00C70139" w:rsidRPr="009F57FE" w:rsidRDefault="00C70139" w:rsidP="00C70139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движение главной пушки и врагов</w:t>
      </w:r>
      <w:r w:rsidRPr="00F86F1B">
        <w:rPr>
          <w:b w:val="0"/>
          <w:bCs w:val="0"/>
          <w:lang w:val="ru-RU"/>
        </w:rPr>
        <w:t>;</w:t>
      </w:r>
    </w:p>
    <w:p w14:paraId="4EAA9C77" w14:textId="77777777" w:rsidR="00C70139" w:rsidRPr="00C73F2C" w:rsidRDefault="00C70139" w:rsidP="00C70139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создание таблицы с рейтингом игроков.</w:t>
      </w:r>
    </w:p>
    <w:p w14:paraId="0241608B" w14:textId="77777777" w:rsidR="00C70139" w:rsidRDefault="00C70139" w:rsidP="00C70139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Планируется работа с внешними устройствами:</w:t>
      </w:r>
    </w:p>
    <w:p w14:paraId="5E8F6AA2" w14:textId="3E517856" w:rsidR="00E14E35" w:rsidRDefault="00C70139" w:rsidP="00E14E35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сохранение списка игроков в файл</w:t>
      </w:r>
      <w:r w:rsidRPr="00C70139">
        <w:rPr>
          <w:b w:val="0"/>
          <w:bCs w:val="0"/>
          <w:lang w:val="ru-RU"/>
        </w:rPr>
        <w:t>;</w:t>
      </w:r>
    </w:p>
    <w:p w14:paraId="5682427F" w14:textId="6B5C455C" w:rsidR="00E14E35" w:rsidRDefault="00E14E35" w:rsidP="00E14E35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добавление новых игроков в файл</w:t>
      </w:r>
      <w:r w:rsidRPr="00E14E35">
        <w:rPr>
          <w:b w:val="0"/>
          <w:bCs w:val="0"/>
          <w:lang w:val="ru-RU"/>
        </w:rPr>
        <w:t>;</w:t>
      </w:r>
    </w:p>
    <w:p w14:paraId="4DDDD707" w14:textId="6125958E" w:rsidR="00E14E35" w:rsidRPr="00E14E35" w:rsidRDefault="00E14E35" w:rsidP="00E14E35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удаление имеющихся игроков из файла</w:t>
      </w:r>
      <w:r w:rsidRPr="00E14E35">
        <w:rPr>
          <w:b w:val="0"/>
          <w:bCs w:val="0"/>
          <w:lang w:val="ru-RU"/>
        </w:rPr>
        <w:t>;</w:t>
      </w:r>
    </w:p>
    <w:p w14:paraId="19E38A08" w14:textId="7064AD6F" w:rsidR="00C70139" w:rsidRPr="00F86F1B" w:rsidRDefault="00C70139" w:rsidP="00C70139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запуск списка и</w:t>
      </w:r>
      <w:r w:rsidR="00E35D2B">
        <w:rPr>
          <w:b w:val="0"/>
          <w:bCs w:val="0"/>
          <w:lang w:val="ru-RU"/>
        </w:rPr>
        <w:t>г</w:t>
      </w:r>
      <w:r>
        <w:rPr>
          <w:b w:val="0"/>
          <w:bCs w:val="0"/>
          <w:lang w:val="ru-RU"/>
        </w:rPr>
        <w:t>роков из файла.</w:t>
      </w:r>
    </w:p>
    <w:p w14:paraId="493308C2" w14:textId="591780D0" w:rsidR="00C70139" w:rsidRDefault="00C70139" w:rsidP="00C70139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Планируется добавление такого функционала</w:t>
      </w:r>
      <w:r w:rsidR="009A69BF">
        <w:rPr>
          <w:b w:val="0"/>
          <w:bCs w:val="0"/>
          <w:lang w:val="ru-RU"/>
        </w:rPr>
        <w:t>,</w:t>
      </w:r>
      <w:r>
        <w:rPr>
          <w:b w:val="0"/>
          <w:bCs w:val="0"/>
          <w:lang w:val="ru-RU"/>
        </w:rPr>
        <w:t xml:space="preserve"> как:</w:t>
      </w:r>
    </w:p>
    <w:p w14:paraId="45E3C8A0" w14:textId="71457E07" w:rsidR="00C70139" w:rsidRDefault="00C70139" w:rsidP="00C70139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подсчет текущего числа очков</w:t>
      </w:r>
      <w:r w:rsidRPr="00C70139">
        <w:rPr>
          <w:b w:val="0"/>
          <w:bCs w:val="0"/>
          <w:lang w:val="ru-RU"/>
        </w:rPr>
        <w:t>;</w:t>
      </w:r>
    </w:p>
    <w:p w14:paraId="1200CE67" w14:textId="70F827A3" w:rsidR="007A1D5F" w:rsidRDefault="007A1D5F" w:rsidP="00C70139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ыстрелы врагов в главную пушку</w:t>
      </w:r>
      <w:r w:rsidR="00E14E35" w:rsidRPr="00E14E35">
        <w:rPr>
          <w:b w:val="0"/>
          <w:bCs w:val="0"/>
          <w:lang w:val="ru-RU"/>
        </w:rPr>
        <w:t>;</w:t>
      </w:r>
    </w:p>
    <w:p w14:paraId="7B1586CE" w14:textId="605880C9" w:rsidR="00E14E35" w:rsidRPr="00F86F1B" w:rsidRDefault="00E14E35" w:rsidP="00C70139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механику жизней главной пушки.</w:t>
      </w:r>
    </w:p>
    <w:p w14:paraId="33FC8687" w14:textId="77777777" w:rsidR="00C70139" w:rsidRDefault="00C70139" w:rsidP="00C70139">
      <w:pPr>
        <w:pStyle w:val="20"/>
        <w:ind w:firstLine="720"/>
        <w:rPr>
          <w:b w:val="0"/>
          <w:bCs w:val="0"/>
          <w:lang w:val="ru-RU"/>
        </w:rPr>
      </w:pPr>
      <w:r w:rsidRPr="00842CF8">
        <w:rPr>
          <w:b w:val="0"/>
          <w:bCs w:val="0"/>
          <w:lang w:val="ru-RU"/>
        </w:rPr>
        <w:t>Для разработки программного средства будет использоваться язык программирования Delphi и среда разработки Embarcadero Delphi 1</w:t>
      </w:r>
      <w:r>
        <w:rPr>
          <w:b w:val="0"/>
          <w:bCs w:val="0"/>
          <w:lang w:val="ru-RU"/>
        </w:rPr>
        <w:t xml:space="preserve">1 </w:t>
      </w:r>
      <w:r>
        <w:rPr>
          <w:b w:val="0"/>
          <w:bCs w:val="0"/>
        </w:rPr>
        <w:t>Community</w:t>
      </w:r>
      <w:r w:rsidRPr="0077243F">
        <w:rPr>
          <w:b w:val="0"/>
          <w:bCs w:val="0"/>
          <w:lang w:val="ru-RU"/>
        </w:rPr>
        <w:t xml:space="preserve"> </w:t>
      </w:r>
      <w:r>
        <w:rPr>
          <w:b w:val="0"/>
          <w:bCs w:val="0"/>
        </w:rPr>
        <w:t>Edition</w:t>
      </w:r>
      <w:r w:rsidRPr="00842CF8">
        <w:rPr>
          <w:b w:val="0"/>
          <w:bCs w:val="0"/>
          <w:lang w:val="ru-RU"/>
        </w:rPr>
        <w:t>.</w:t>
      </w:r>
    </w:p>
    <w:p w14:paraId="66358400" w14:textId="1EF719FE" w:rsidR="00DB151A" w:rsidRPr="002C7009" w:rsidRDefault="002C7009" w:rsidP="002C7009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b/>
          <w:bCs/>
        </w:rPr>
        <w:br w:type="page"/>
      </w:r>
    </w:p>
    <w:p w14:paraId="79F1BE3E" w14:textId="77777777" w:rsidR="000C42F8" w:rsidRPr="00291C33" w:rsidRDefault="000C42F8" w:rsidP="00F12D41">
      <w:pPr>
        <w:pStyle w:val="1"/>
      </w:pPr>
      <w:bookmarkStart w:id="8" w:name="_Toc167417863"/>
      <w:r>
        <w:lastRenderedPageBreak/>
        <w:t>ПРОЕКТИРОВАНИЕ ПРОГРАММНОГО СРЕДСТВА</w:t>
      </w:r>
      <w:bookmarkEnd w:id="8"/>
    </w:p>
    <w:p w14:paraId="4A1C3933" w14:textId="77777777" w:rsidR="000C42F8" w:rsidRDefault="000C42F8" w:rsidP="000C42F8">
      <w:pPr>
        <w:pStyle w:val="20"/>
        <w:ind w:firstLine="720"/>
        <w:rPr>
          <w:b w:val="0"/>
          <w:bCs w:val="0"/>
          <w:lang w:val="ru-RU"/>
        </w:rPr>
      </w:pPr>
    </w:p>
    <w:p w14:paraId="37CB29ED" w14:textId="77777777" w:rsidR="000C42F8" w:rsidRDefault="000C42F8" w:rsidP="000C42F8">
      <w:pPr>
        <w:pStyle w:val="2"/>
        <w:numPr>
          <w:ilvl w:val="0"/>
          <w:numId w:val="0"/>
        </w:numPr>
        <w:ind w:left="1080" w:hanging="360"/>
      </w:pPr>
      <w:bookmarkStart w:id="9" w:name="_Toc167417864"/>
      <w:r w:rsidRPr="00C761C2">
        <w:t xml:space="preserve">2.1 </w:t>
      </w:r>
      <w:proofErr w:type="spellStart"/>
      <w:r w:rsidRPr="00C761C2">
        <w:t>Структура</w:t>
      </w:r>
      <w:proofErr w:type="spellEnd"/>
      <w:r w:rsidRPr="00C761C2">
        <w:t xml:space="preserve"> </w:t>
      </w:r>
      <w:proofErr w:type="spellStart"/>
      <w:r w:rsidRPr="00C761C2">
        <w:t>программы</w:t>
      </w:r>
      <w:bookmarkEnd w:id="9"/>
      <w:proofErr w:type="spellEnd"/>
    </w:p>
    <w:p w14:paraId="08143F1E" w14:textId="77777777" w:rsidR="000C42F8" w:rsidRDefault="000C42F8" w:rsidP="000C42F8">
      <w:pPr>
        <w:pStyle w:val="20"/>
        <w:ind w:firstLine="720"/>
        <w:rPr>
          <w:lang w:val="ru-RU"/>
        </w:rPr>
      </w:pPr>
    </w:p>
    <w:p w14:paraId="0BC62975" w14:textId="6CAD0B1A" w:rsidR="000C42F8" w:rsidRDefault="000C42F8" w:rsidP="000C42F8">
      <w:pPr>
        <w:pStyle w:val="20"/>
        <w:rPr>
          <w:b w:val="0"/>
          <w:bCs w:val="0"/>
          <w:lang w:val="ru-RU"/>
        </w:rPr>
      </w:pPr>
      <w:r>
        <w:rPr>
          <w:lang w:val="ru-RU"/>
        </w:rPr>
        <w:tab/>
      </w:r>
      <w:r>
        <w:rPr>
          <w:b w:val="0"/>
          <w:bCs w:val="0"/>
          <w:lang w:val="ru-RU"/>
        </w:rPr>
        <w:t xml:space="preserve">При разработке приложения будет использовано </w:t>
      </w:r>
      <w:r w:rsidR="003F29AE">
        <w:rPr>
          <w:b w:val="0"/>
          <w:bCs w:val="0"/>
          <w:lang w:val="ru-RU"/>
        </w:rPr>
        <w:t xml:space="preserve">одиннадцать </w:t>
      </w:r>
      <w:r>
        <w:rPr>
          <w:b w:val="0"/>
          <w:bCs w:val="0"/>
          <w:lang w:val="ru-RU"/>
        </w:rPr>
        <w:t>модулей:</w:t>
      </w:r>
    </w:p>
    <w:p w14:paraId="4C3132E3" w14:textId="35289AE4" w:rsidR="000C42F8" w:rsidRPr="00950B5F" w:rsidRDefault="003271EE" w:rsidP="000C42F8">
      <w:pPr>
        <w:pStyle w:val="20"/>
        <w:numPr>
          <w:ilvl w:val="0"/>
          <w:numId w:val="9"/>
        </w:numPr>
        <w:rPr>
          <w:b w:val="0"/>
          <w:bCs w:val="0"/>
          <w:lang w:val="ru-RU"/>
        </w:rPr>
      </w:pPr>
      <w:proofErr w:type="spellStart"/>
      <w:r w:rsidRPr="003271EE">
        <w:rPr>
          <w:b w:val="0"/>
          <w:bCs w:val="0"/>
        </w:rPr>
        <w:t>Game</w:t>
      </w:r>
      <w:r w:rsidR="0093057F">
        <w:rPr>
          <w:b w:val="0"/>
          <w:bCs w:val="0"/>
        </w:rPr>
        <w:t>FormUnit</w:t>
      </w:r>
      <w:proofErr w:type="spellEnd"/>
      <w:r w:rsidR="000C42F8" w:rsidRPr="000C42F8">
        <w:rPr>
          <w:b w:val="0"/>
          <w:bCs w:val="0"/>
          <w:lang w:val="ru-RU"/>
        </w:rPr>
        <w:t xml:space="preserve"> </w:t>
      </w:r>
      <w:r w:rsidR="000C42F8" w:rsidRPr="00926C4B">
        <w:rPr>
          <w:b w:val="0"/>
          <w:bCs w:val="0"/>
          <w:lang w:val="ru-RU"/>
        </w:rPr>
        <w:t xml:space="preserve">– </w:t>
      </w:r>
      <w:r w:rsidR="000C42F8">
        <w:rPr>
          <w:b w:val="0"/>
          <w:bCs w:val="0"/>
          <w:lang w:val="ru-RU"/>
        </w:rPr>
        <w:t>модуль, в котором происходит процесс игры</w:t>
      </w:r>
      <w:r w:rsidR="000C42F8" w:rsidRPr="00950B5F">
        <w:rPr>
          <w:b w:val="0"/>
          <w:bCs w:val="0"/>
          <w:lang w:val="ru-RU"/>
        </w:rPr>
        <w:t>;</w:t>
      </w:r>
    </w:p>
    <w:p w14:paraId="167A0FF3" w14:textId="06B00338" w:rsidR="000C42F8" w:rsidRDefault="00503777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</w:rPr>
        <w:t>Game</w:t>
      </w:r>
      <w:r w:rsidR="004F434A">
        <w:rPr>
          <w:b w:val="0"/>
          <w:bCs w:val="0"/>
        </w:rPr>
        <w:t>Over</w:t>
      </w:r>
      <w:r w:rsidR="003271EE" w:rsidRPr="003271EE">
        <w:rPr>
          <w:b w:val="0"/>
          <w:bCs w:val="0"/>
        </w:rPr>
        <w:t>Unit</w:t>
      </w:r>
      <w:proofErr w:type="spellEnd"/>
      <w:r w:rsidR="000C42F8" w:rsidRPr="00FE48BA">
        <w:rPr>
          <w:b w:val="0"/>
          <w:bCs w:val="0"/>
          <w:lang w:val="ru-RU"/>
        </w:rPr>
        <w:t xml:space="preserve"> </w:t>
      </w:r>
      <w:r w:rsidR="000C42F8" w:rsidRPr="00926C4B">
        <w:rPr>
          <w:b w:val="0"/>
          <w:bCs w:val="0"/>
          <w:lang w:val="ru-RU"/>
        </w:rPr>
        <w:t xml:space="preserve">– </w:t>
      </w:r>
      <w:r w:rsidR="000C42F8">
        <w:rPr>
          <w:b w:val="0"/>
          <w:bCs w:val="0"/>
          <w:lang w:val="ru-RU"/>
        </w:rPr>
        <w:t xml:space="preserve">модуль, обеспечивающий </w:t>
      </w:r>
      <w:r w:rsidR="003271EE">
        <w:rPr>
          <w:b w:val="0"/>
          <w:bCs w:val="0"/>
          <w:lang w:val="ru-RU"/>
        </w:rPr>
        <w:t xml:space="preserve">отрисовку </w:t>
      </w:r>
      <w:r w:rsidR="004F434A">
        <w:rPr>
          <w:b w:val="0"/>
          <w:bCs w:val="0"/>
          <w:lang w:val="ru-RU"/>
        </w:rPr>
        <w:t>окна окончания игры</w:t>
      </w:r>
      <w:r w:rsidR="00285534" w:rsidRPr="00285534">
        <w:rPr>
          <w:b w:val="0"/>
          <w:bCs w:val="0"/>
          <w:lang w:val="ru-RU"/>
        </w:rPr>
        <w:t>;</w:t>
      </w:r>
    </w:p>
    <w:p w14:paraId="3C06D8F7" w14:textId="2D66E138" w:rsidR="000C42F8" w:rsidRPr="00460B91" w:rsidRDefault="004F434A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</w:rPr>
        <w:t>Image</w:t>
      </w:r>
      <w:r w:rsidR="00285534" w:rsidRPr="00285534">
        <w:rPr>
          <w:b w:val="0"/>
          <w:bCs w:val="0"/>
        </w:rPr>
        <w:t>Unit</w:t>
      </w:r>
      <w:proofErr w:type="spellEnd"/>
      <w:r w:rsidR="000C42F8" w:rsidRPr="00FE48BA">
        <w:rPr>
          <w:b w:val="0"/>
          <w:bCs w:val="0"/>
          <w:lang w:val="ru-RU"/>
        </w:rPr>
        <w:t xml:space="preserve"> </w:t>
      </w:r>
      <w:r w:rsidR="000C42F8">
        <w:rPr>
          <w:b w:val="0"/>
          <w:bCs w:val="0"/>
          <w:lang w:val="ru-RU"/>
        </w:rPr>
        <w:t>– модуль, обеспечивающий</w:t>
      </w:r>
      <w:r w:rsidRPr="004F434A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удобную загрузку изображений</w:t>
      </w:r>
      <w:r w:rsidR="000C42F8" w:rsidRPr="00950B5F">
        <w:rPr>
          <w:b w:val="0"/>
          <w:bCs w:val="0"/>
          <w:lang w:val="ru-RU"/>
        </w:rPr>
        <w:t>;</w:t>
      </w:r>
    </w:p>
    <w:p w14:paraId="6DBE49CE" w14:textId="0F1F1A27" w:rsidR="000C42F8" w:rsidRDefault="004F434A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</w:rPr>
        <w:t>Players</w:t>
      </w:r>
      <w:r w:rsidR="00285534" w:rsidRPr="00285534">
        <w:rPr>
          <w:b w:val="0"/>
          <w:bCs w:val="0"/>
        </w:rPr>
        <w:t>ListUnit</w:t>
      </w:r>
      <w:proofErr w:type="spellEnd"/>
      <w:r w:rsidR="000C42F8">
        <w:rPr>
          <w:b w:val="0"/>
          <w:bCs w:val="0"/>
          <w:lang w:val="ru-RU"/>
        </w:rPr>
        <w:t xml:space="preserve"> </w:t>
      </w:r>
      <w:r w:rsidR="000C42F8" w:rsidRPr="00926C4B">
        <w:rPr>
          <w:b w:val="0"/>
          <w:bCs w:val="0"/>
          <w:lang w:val="ru-RU"/>
        </w:rPr>
        <w:t>–</w:t>
      </w:r>
      <w:r w:rsidR="000C42F8">
        <w:rPr>
          <w:b w:val="0"/>
          <w:bCs w:val="0"/>
          <w:lang w:val="ru-RU"/>
        </w:rPr>
        <w:t xml:space="preserve"> модуль, </w:t>
      </w:r>
      <w:r w:rsidR="00285534">
        <w:rPr>
          <w:b w:val="0"/>
          <w:bCs w:val="0"/>
          <w:lang w:val="ru-RU"/>
        </w:rPr>
        <w:t>содержащий реализацию однонаправленного списка</w:t>
      </w:r>
      <w:r w:rsidR="003274A9">
        <w:rPr>
          <w:b w:val="0"/>
          <w:bCs w:val="0"/>
          <w:lang w:val="ru-RU"/>
        </w:rPr>
        <w:t xml:space="preserve"> игроков</w:t>
      </w:r>
      <w:r w:rsidR="000C42F8" w:rsidRPr="00950B5F">
        <w:rPr>
          <w:b w:val="0"/>
          <w:bCs w:val="0"/>
          <w:lang w:val="ru-RU"/>
        </w:rPr>
        <w:t xml:space="preserve">; </w:t>
      </w:r>
    </w:p>
    <w:p w14:paraId="24D97DB6" w14:textId="50D9297C" w:rsidR="000C42F8" w:rsidRDefault="00285534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 w:rsidRPr="00285534">
        <w:rPr>
          <w:b w:val="0"/>
          <w:bCs w:val="0"/>
        </w:rPr>
        <w:t>Start</w:t>
      </w:r>
      <w:r w:rsidR="004F434A">
        <w:rPr>
          <w:b w:val="0"/>
          <w:bCs w:val="0"/>
        </w:rPr>
        <w:t>Menu</w:t>
      </w:r>
      <w:r w:rsidRPr="00285534">
        <w:rPr>
          <w:b w:val="0"/>
          <w:bCs w:val="0"/>
        </w:rPr>
        <w:t>Unit</w:t>
      </w:r>
      <w:proofErr w:type="spellEnd"/>
      <w:r w:rsidR="000C42F8" w:rsidRPr="000C42F8">
        <w:rPr>
          <w:b w:val="0"/>
          <w:bCs w:val="0"/>
          <w:lang w:val="ru-RU"/>
        </w:rPr>
        <w:t xml:space="preserve"> </w:t>
      </w:r>
      <w:r w:rsidR="000C42F8" w:rsidRPr="00926C4B">
        <w:rPr>
          <w:b w:val="0"/>
          <w:bCs w:val="0"/>
          <w:lang w:val="ru-RU"/>
        </w:rPr>
        <w:t>–</w:t>
      </w:r>
      <w:r w:rsidR="000C42F8">
        <w:rPr>
          <w:b w:val="0"/>
          <w:bCs w:val="0"/>
          <w:lang w:val="ru-RU"/>
        </w:rPr>
        <w:t xml:space="preserve"> модуль, </w:t>
      </w:r>
      <w:r>
        <w:rPr>
          <w:b w:val="0"/>
          <w:bCs w:val="0"/>
          <w:lang w:val="ru-RU"/>
        </w:rPr>
        <w:t xml:space="preserve">обеспечивающий отображение </w:t>
      </w:r>
      <w:r w:rsidR="005D0F58">
        <w:rPr>
          <w:b w:val="0"/>
          <w:bCs w:val="0"/>
          <w:lang w:val="ru-RU"/>
        </w:rPr>
        <w:t>главно</w:t>
      </w:r>
      <w:r>
        <w:rPr>
          <w:b w:val="0"/>
          <w:bCs w:val="0"/>
          <w:lang w:val="ru-RU"/>
        </w:rPr>
        <w:t>го окна приложения</w:t>
      </w:r>
      <w:r w:rsidR="000C42F8" w:rsidRPr="00950B5F">
        <w:rPr>
          <w:b w:val="0"/>
          <w:bCs w:val="0"/>
          <w:lang w:val="ru-RU"/>
        </w:rPr>
        <w:t xml:space="preserve">; </w:t>
      </w:r>
    </w:p>
    <w:p w14:paraId="74F25DD1" w14:textId="7912B1A9" w:rsidR="00285534" w:rsidRDefault="004F434A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</w:rPr>
        <w:t>RocketUnit</w:t>
      </w:r>
      <w:proofErr w:type="spellEnd"/>
      <w:r w:rsidR="00D94967" w:rsidRPr="00D94967">
        <w:rPr>
          <w:b w:val="0"/>
          <w:bCs w:val="0"/>
          <w:lang w:val="ru-RU"/>
        </w:rPr>
        <w:t xml:space="preserve"> </w:t>
      </w:r>
      <w:r w:rsidR="00285534" w:rsidRPr="00926C4B">
        <w:rPr>
          <w:b w:val="0"/>
          <w:bCs w:val="0"/>
          <w:lang w:val="ru-RU"/>
        </w:rPr>
        <w:t>–</w:t>
      </w:r>
      <w:r w:rsidR="00285534">
        <w:rPr>
          <w:b w:val="0"/>
          <w:bCs w:val="0"/>
          <w:lang w:val="ru-RU"/>
        </w:rPr>
        <w:t xml:space="preserve"> модуль, </w:t>
      </w:r>
      <w:r>
        <w:rPr>
          <w:b w:val="0"/>
          <w:bCs w:val="0"/>
          <w:lang w:val="ru-RU"/>
        </w:rPr>
        <w:t>содержащий реализацию логики работы пушки</w:t>
      </w:r>
      <w:r w:rsidR="00285534" w:rsidRPr="00950B5F">
        <w:rPr>
          <w:b w:val="0"/>
          <w:bCs w:val="0"/>
          <w:lang w:val="ru-RU"/>
        </w:rPr>
        <w:t>;</w:t>
      </w:r>
    </w:p>
    <w:p w14:paraId="170EA353" w14:textId="5D3686F8" w:rsidR="00285534" w:rsidRDefault="004F434A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</w:rPr>
        <w:t>PlayersFormUnit</w:t>
      </w:r>
      <w:proofErr w:type="spellEnd"/>
      <w:r w:rsidR="00D94967" w:rsidRPr="00D94967">
        <w:rPr>
          <w:b w:val="0"/>
          <w:bCs w:val="0"/>
          <w:lang w:val="ru-RU"/>
        </w:rPr>
        <w:t xml:space="preserve"> </w:t>
      </w:r>
      <w:r w:rsidR="00285534" w:rsidRPr="00926C4B">
        <w:rPr>
          <w:b w:val="0"/>
          <w:bCs w:val="0"/>
          <w:lang w:val="ru-RU"/>
        </w:rPr>
        <w:t>–</w:t>
      </w:r>
      <w:r w:rsidR="00285534">
        <w:rPr>
          <w:b w:val="0"/>
          <w:bCs w:val="0"/>
          <w:lang w:val="ru-RU"/>
        </w:rPr>
        <w:t xml:space="preserve"> модуль, обеспечивающий отображение окна</w:t>
      </w:r>
      <w:r w:rsidR="00D94967" w:rsidRPr="00D94967">
        <w:rPr>
          <w:b w:val="0"/>
          <w:bCs w:val="0"/>
          <w:lang w:val="ru-RU"/>
        </w:rPr>
        <w:t xml:space="preserve"> </w:t>
      </w:r>
      <w:r w:rsidR="00D94967">
        <w:rPr>
          <w:b w:val="0"/>
          <w:bCs w:val="0"/>
          <w:lang w:val="ru-RU"/>
        </w:rPr>
        <w:t>взаимодействия со списком игроков</w:t>
      </w:r>
      <w:r w:rsidR="00285534" w:rsidRPr="00950B5F">
        <w:rPr>
          <w:b w:val="0"/>
          <w:bCs w:val="0"/>
          <w:lang w:val="ru-RU"/>
        </w:rPr>
        <w:t>;</w:t>
      </w:r>
    </w:p>
    <w:p w14:paraId="6A4B83FF" w14:textId="31644689" w:rsidR="00285534" w:rsidRDefault="00285534" w:rsidP="00285534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 w:rsidRPr="00285534">
        <w:rPr>
          <w:b w:val="0"/>
          <w:bCs w:val="0"/>
          <w:lang w:val="ru-RU"/>
        </w:rPr>
        <w:t>PauseUnit</w:t>
      </w:r>
      <w:proofErr w:type="spellEnd"/>
      <w:r>
        <w:rPr>
          <w:b w:val="0"/>
          <w:bCs w:val="0"/>
          <w:lang w:val="ru-RU"/>
        </w:rPr>
        <w:t xml:space="preserve"> </w:t>
      </w:r>
      <w:r w:rsidRPr="00926C4B">
        <w:rPr>
          <w:b w:val="0"/>
          <w:bCs w:val="0"/>
          <w:lang w:val="ru-RU"/>
        </w:rPr>
        <w:t>–</w:t>
      </w:r>
      <w:r>
        <w:rPr>
          <w:b w:val="0"/>
          <w:bCs w:val="0"/>
          <w:lang w:val="ru-RU"/>
        </w:rPr>
        <w:t xml:space="preserve"> модуль, обеспечивающий отображение окна паузы приложения</w:t>
      </w:r>
      <w:r w:rsidRPr="00950B5F">
        <w:rPr>
          <w:b w:val="0"/>
          <w:bCs w:val="0"/>
          <w:lang w:val="ru-RU"/>
        </w:rPr>
        <w:t>;</w:t>
      </w:r>
    </w:p>
    <w:p w14:paraId="4AA6E6D4" w14:textId="78275B11" w:rsidR="00285534" w:rsidRDefault="00D94967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</w:rPr>
        <w:t>AddNewPlayerUnit</w:t>
      </w:r>
      <w:proofErr w:type="spellEnd"/>
      <w:r w:rsidRPr="00D94967">
        <w:rPr>
          <w:b w:val="0"/>
          <w:bCs w:val="0"/>
          <w:lang w:val="ru-RU"/>
        </w:rPr>
        <w:t xml:space="preserve"> </w:t>
      </w:r>
      <w:r w:rsidR="00285534" w:rsidRPr="00926C4B">
        <w:rPr>
          <w:b w:val="0"/>
          <w:bCs w:val="0"/>
          <w:lang w:val="ru-RU"/>
        </w:rPr>
        <w:t>–</w:t>
      </w:r>
      <w:r w:rsidR="00285534">
        <w:rPr>
          <w:b w:val="0"/>
          <w:bCs w:val="0"/>
          <w:lang w:val="ru-RU"/>
        </w:rPr>
        <w:t xml:space="preserve"> модуль, обеспечивающий отображение окна</w:t>
      </w:r>
      <w:r w:rsidRPr="00D94967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добавления нового игрока</w:t>
      </w:r>
      <w:r w:rsidR="00285534" w:rsidRPr="00950B5F">
        <w:rPr>
          <w:b w:val="0"/>
          <w:bCs w:val="0"/>
          <w:lang w:val="ru-RU"/>
        </w:rPr>
        <w:t>;</w:t>
      </w:r>
    </w:p>
    <w:p w14:paraId="18DDA426" w14:textId="0C24D0A5" w:rsidR="00055B8F" w:rsidRPr="000C42F8" w:rsidRDefault="00055B8F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</w:rPr>
        <w:t>FileUnit</w:t>
      </w:r>
      <w:proofErr w:type="spellEnd"/>
      <w:r w:rsidRPr="00A87425">
        <w:rPr>
          <w:b w:val="0"/>
          <w:bCs w:val="0"/>
          <w:lang w:val="ru-RU"/>
        </w:rPr>
        <w:t xml:space="preserve"> </w:t>
      </w:r>
      <w:r w:rsidRPr="00810D2D">
        <w:rPr>
          <w:b w:val="0"/>
          <w:bCs w:val="0"/>
          <w:lang w:val="ru-RU"/>
        </w:rPr>
        <w:t>–</w:t>
      </w:r>
      <w:r w:rsidRPr="00055B8F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модуль, обеспечивающий корректную работу с типизированными файлами</w:t>
      </w:r>
      <w:r w:rsidRPr="00950B5F">
        <w:rPr>
          <w:b w:val="0"/>
          <w:bCs w:val="0"/>
          <w:lang w:val="ru-RU"/>
        </w:rPr>
        <w:t>;</w:t>
      </w:r>
    </w:p>
    <w:p w14:paraId="38224804" w14:textId="13261988" w:rsidR="000C42F8" w:rsidRDefault="00A87425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</w:rPr>
        <w:t>ScoreBoardUnit</w:t>
      </w:r>
      <w:proofErr w:type="spellEnd"/>
      <w:r w:rsidRPr="00A87425">
        <w:rPr>
          <w:b w:val="0"/>
          <w:bCs w:val="0"/>
          <w:lang w:val="ru-RU"/>
        </w:rPr>
        <w:t xml:space="preserve"> </w:t>
      </w:r>
      <w:r w:rsidR="000C42F8" w:rsidRPr="00810D2D">
        <w:rPr>
          <w:b w:val="0"/>
          <w:bCs w:val="0"/>
          <w:lang w:val="ru-RU"/>
        </w:rPr>
        <w:t xml:space="preserve">– </w:t>
      </w:r>
      <w:r w:rsidR="000C42F8">
        <w:rPr>
          <w:b w:val="0"/>
          <w:bCs w:val="0"/>
          <w:lang w:val="ru-RU"/>
        </w:rPr>
        <w:t xml:space="preserve">модуль, обеспечивающий </w:t>
      </w:r>
      <w:proofErr w:type="spellStart"/>
      <w:r w:rsidR="00285534">
        <w:rPr>
          <w:b w:val="0"/>
          <w:bCs w:val="0"/>
          <w:lang w:val="ru-RU"/>
        </w:rPr>
        <w:t>отрисоку</w:t>
      </w:r>
      <w:proofErr w:type="spellEnd"/>
      <w:r w:rsidRPr="00A87425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таблицы рекордов игроков</w:t>
      </w:r>
      <w:r w:rsidR="000C42F8" w:rsidRPr="00673289">
        <w:rPr>
          <w:b w:val="0"/>
          <w:bCs w:val="0"/>
          <w:lang w:val="ru-RU"/>
        </w:rPr>
        <w:t>.</w:t>
      </w:r>
    </w:p>
    <w:p w14:paraId="163195C0" w14:textId="77777777" w:rsidR="000C42F8" w:rsidRPr="00CA4A20" w:rsidRDefault="000C42F8" w:rsidP="000C42F8">
      <w:pPr>
        <w:pStyle w:val="20"/>
        <w:rPr>
          <w:b w:val="0"/>
          <w:bCs w:val="0"/>
          <w:lang w:val="ru-RU"/>
        </w:rPr>
      </w:pPr>
    </w:p>
    <w:p w14:paraId="074AA77E" w14:textId="77777777" w:rsidR="000C42F8" w:rsidRPr="00C62E12" w:rsidRDefault="000C42F8" w:rsidP="000C42F8">
      <w:pPr>
        <w:pStyle w:val="2"/>
        <w:numPr>
          <w:ilvl w:val="0"/>
          <w:numId w:val="0"/>
        </w:numPr>
        <w:ind w:left="1080" w:hanging="360"/>
        <w:rPr>
          <w:lang w:val="ru-RU"/>
        </w:rPr>
      </w:pPr>
      <w:bookmarkStart w:id="10" w:name="_Toc167417865"/>
      <w:r w:rsidRPr="00C62E12">
        <w:rPr>
          <w:lang w:val="ru-RU"/>
        </w:rPr>
        <w:t>2.2 Проектирование интерфейса программного средства</w:t>
      </w:r>
      <w:bookmarkEnd w:id="10"/>
    </w:p>
    <w:p w14:paraId="56083DDA" w14:textId="77777777" w:rsidR="000C42F8" w:rsidRDefault="000C42F8" w:rsidP="000C42F8">
      <w:pPr>
        <w:pStyle w:val="20"/>
        <w:ind w:left="720"/>
        <w:rPr>
          <w:lang w:val="ru-RU"/>
        </w:rPr>
      </w:pPr>
    </w:p>
    <w:p w14:paraId="1539AD10" w14:textId="38971BBD" w:rsidR="000C42F8" w:rsidRDefault="000C42F8" w:rsidP="000C42F8">
      <w:pPr>
        <w:pStyle w:val="20"/>
        <w:ind w:firstLine="720"/>
        <w:rPr>
          <w:b w:val="0"/>
          <w:bCs w:val="0"/>
          <w:lang w:val="ru-RU"/>
        </w:rPr>
      </w:pPr>
      <w:r w:rsidRPr="00F67722">
        <w:rPr>
          <w:b w:val="0"/>
          <w:bCs w:val="0"/>
          <w:lang w:val="ru-RU"/>
        </w:rPr>
        <w:t xml:space="preserve">При разработке программного средства за основу будет взят дизайн </w:t>
      </w:r>
      <w:r w:rsidR="00890906">
        <w:rPr>
          <w:b w:val="0"/>
          <w:bCs w:val="0"/>
          <w:lang w:val="ru-RU"/>
        </w:rPr>
        <w:t>программного средства «</w:t>
      </w:r>
      <w:r w:rsidR="00EA5CEC">
        <w:rPr>
          <w:b w:val="0"/>
          <w:bCs w:val="0"/>
        </w:rPr>
        <w:t>Space</w:t>
      </w:r>
      <w:r w:rsidR="00EA5CEC" w:rsidRPr="00EA5CEC">
        <w:rPr>
          <w:b w:val="0"/>
          <w:bCs w:val="0"/>
          <w:lang w:val="ru-RU"/>
        </w:rPr>
        <w:t xml:space="preserve"> </w:t>
      </w:r>
      <w:r w:rsidR="00EA5CEC">
        <w:rPr>
          <w:b w:val="0"/>
          <w:bCs w:val="0"/>
        </w:rPr>
        <w:t>Invaders</w:t>
      </w:r>
      <w:r w:rsidR="00890906" w:rsidRPr="00D87EF5">
        <w:rPr>
          <w:shd w:val="clear" w:color="auto" w:fill="FFFFFF"/>
          <w:lang w:val="ru-RU"/>
        </w:rPr>
        <w:t>»</w:t>
      </w:r>
      <w:r w:rsidR="00890906">
        <w:rPr>
          <w:shd w:val="clear" w:color="auto" w:fill="FFFFFF"/>
          <w:lang w:val="ru-RU"/>
        </w:rPr>
        <w:t>.</w:t>
      </w:r>
    </w:p>
    <w:p w14:paraId="60B1029F" w14:textId="77777777" w:rsidR="000C42F8" w:rsidRDefault="000C42F8" w:rsidP="000C42F8">
      <w:pPr>
        <w:pStyle w:val="20"/>
        <w:ind w:firstLine="720"/>
        <w:rPr>
          <w:b w:val="0"/>
          <w:bCs w:val="0"/>
          <w:lang w:val="ru-RU"/>
        </w:rPr>
      </w:pPr>
    </w:p>
    <w:p w14:paraId="01BE765E" w14:textId="58B7B927" w:rsidR="000C42F8" w:rsidRDefault="000C42F8" w:rsidP="000C42F8">
      <w:pPr>
        <w:pStyle w:val="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ab/>
      </w:r>
      <w:r w:rsidRPr="00616EF5">
        <w:rPr>
          <w:lang w:val="ru-RU"/>
        </w:rPr>
        <w:t>2.2.1</w:t>
      </w:r>
      <w:r>
        <w:rPr>
          <w:b w:val="0"/>
          <w:bCs w:val="0"/>
          <w:lang w:val="ru-RU"/>
        </w:rPr>
        <w:t xml:space="preserve"> </w:t>
      </w:r>
      <w:r w:rsidR="005D0F58">
        <w:rPr>
          <w:b w:val="0"/>
          <w:bCs w:val="0"/>
          <w:lang w:val="ru-RU"/>
        </w:rPr>
        <w:t>Главное</w:t>
      </w:r>
      <w:r>
        <w:rPr>
          <w:b w:val="0"/>
          <w:bCs w:val="0"/>
          <w:lang w:val="ru-RU"/>
        </w:rPr>
        <w:t xml:space="preserve"> меню</w:t>
      </w:r>
    </w:p>
    <w:p w14:paraId="02CF9725" w14:textId="56E1F004" w:rsidR="000C42F8" w:rsidRPr="000C42F8" w:rsidRDefault="005D0F58" w:rsidP="000C42F8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Главное</w:t>
      </w:r>
      <w:r w:rsidR="000C42F8">
        <w:rPr>
          <w:b w:val="0"/>
          <w:bCs w:val="0"/>
          <w:lang w:val="ru-RU"/>
        </w:rPr>
        <w:t xml:space="preserve"> меню приложения </w:t>
      </w:r>
      <w:r w:rsidR="00E7671C">
        <w:rPr>
          <w:b w:val="0"/>
          <w:bCs w:val="0"/>
          <w:lang w:val="ru-RU"/>
        </w:rPr>
        <w:t xml:space="preserve">будет </w:t>
      </w:r>
      <w:r w:rsidR="000C42F8">
        <w:rPr>
          <w:b w:val="0"/>
          <w:bCs w:val="0"/>
          <w:lang w:val="ru-RU"/>
        </w:rPr>
        <w:t xml:space="preserve">состоять из </w:t>
      </w:r>
      <w:r w:rsidR="00437FD2">
        <w:rPr>
          <w:b w:val="0"/>
          <w:bCs w:val="0"/>
          <w:lang w:val="ru-RU"/>
        </w:rPr>
        <w:t>четырех</w:t>
      </w:r>
      <w:r w:rsidR="000C42F8">
        <w:rPr>
          <w:b w:val="0"/>
          <w:bCs w:val="0"/>
          <w:lang w:val="ru-RU"/>
        </w:rPr>
        <w:t xml:space="preserve"> основных кнопок</w:t>
      </w:r>
      <w:r w:rsidR="000C42F8" w:rsidRPr="00673289">
        <w:rPr>
          <w:b w:val="0"/>
          <w:bCs w:val="0"/>
          <w:lang w:val="ru-RU"/>
        </w:rPr>
        <w:t>:</w:t>
      </w:r>
    </w:p>
    <w:p w14:paraId="70E61340" w14:textId="2C161611" w:rsidR="000C42F8" w:rsidRPr="00673289" w:rsidRDefault="00D66F86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п</w:t>
      </w:r>
      <w:r w:rsidR="000C42F8">
        <w:rPr>
          <w:b w:val="0"/>
          <w:bCs w:val="0"/>
          <w:lang w:val="ru-RU"/>
        </w:rPr>
        <w:t xml:space="preserve">ервой должна располагаться </w:t>
      </w:r>
      <w:proofErr w:type="spellStart"/>
      <w:r w:rsidR="00E71938">
        <w:rPr>
          <w:b w:val="0"/>
          <w:bCs w:val="0"/>
        </w:rPr>
        <w:t>StartButton</w:t>
      </w:r>
      <w:proofErr w:type="spellEnd"/>
      <w:r w:rsidR="000C42F8">
        <w:rPr>
          <w:b w:val="0"/>
          <w:bCs w:val="0"/>
          <w:lang w:val="ru-RU"/>
        </w:rPr>
        <w:t xml:space="preserve">, по нажатию которой пользователь переходит в модуль </w:t>
      </w:r>
      <w:proofErr w:type="spellStart"/>
      <w:r w:rsidR="00FE521E" w:rsidRPr="003271EE">
        <w:rPr>
          <w:b w:val="0"/>
          <w:bCs w:val="0"/>
        </w:rPr>
        <w:t>Game</w:t>
      </w:r>
      <w:r w:rsidR="00EA5CEC">
        <w:rPr>
          <w:b w:val="0"/>
          <w:bCs w:val="0"/>
        </w:rPr>
        <w:t>Form</w:t>
      </w:r>
      <w:r w:rsidR="00FE521E" w:rsidRPr="003271EE">
        <w:rPr>
          <w:b w:val="0"/>
          <w:bCs w:val="0"/>
        </w:rPr>
        <w:t>Unit</w:t>
      </w:r>
      <w:proofErr w:type="spellEnd"/>
      <w:r w:rsidR="000C42F8" w:rsidRPr="003A3FD2">
        <w:rPr>
          <w:b w:val="0"/>
          <w:bCs w:val="0"/>
          <w:lang w:val="ru-RU"/>
        </w:rPr>
        <w:t>;</w:t>
      </w:r>
    </w:p>
    <w:p w14:paraId="457D608D" w14:textId="79B5F14D" w:rsidR="000C42F8" w:rsidRDefault="00D66F86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</w:t>
      </w:r>
      <w:r w:rsidR="000C42F8" w:rsidRPr="00673289">
        <w:rPr>
          <w:b w:val="0"/>
          <w:bCs w:val="0"/>
          <w:lang w:val="ru-RU"/>
        </w:rPr>
        <w:t xml:space="preserve">торой </w:t>
      </w:r>
      <w:r w:rsidR="000C42F8">
        <w:rPr>
          <w:b w:val="0"/>
          <w:bCs w:val="0"/>
          <w:lang w:val="ru-RU"/>
        </w:rPr>
        <w:t>распол</w:t>
      </w:r>
      <w:r w:rsidR="00E7671C">
        <w:rPr>
          <w:b w:val="0"/>
          <w:bCs w:val="0"/>
          <w:lang w:val="ru-RU"/>
        </w:rPr>
        <w:t>ожится</w:t>
      </w:r>
      <w:r w:rsidR="000C42F8" w:rsidRPr="00673289">
        <w:rPr>
          <w:b w:val="0"/>
          <w:bCs w:val="0"/>
          <w:lang w:val="ru-RU"/>
        </w:rPr>
        <w:t xml:space="preserve"> кнопк</w:t>
      </w:r>
      <w:r w:rsidR="000C42F8">
        <w:rPr>
          <w:b w:val="0"/>
          <w:bCs w:val="0"/>
          <w:lang w:val="ru-RU"/>
        </w:rPr>
        <w:t>а</w:t>
      </w:r>
      <w:r w:rsidR="00ED783E" w:rsidRPr="00ED783E">
        <w:rPr>
          <w:b w:val="0"/>
          <w:bCs w:val="0"/>
          <w:lang w:val="ru-RU"/>
        </w:rPr>
        <w:t xml:space="preserve"> </w:t>
      </w:r>
      <w:proofErr w:type="spellStart"/>
      <w:r w:rsidR="00ED783E">
        <w:rPr>
          <w:b w:val="0"/>
          <w:bCs w:val="0"/>
        </w:rPr>
        <w:t>PlayerButton</w:t>
      </w:r>
      <w:proofErr w:type="spellEnd"/>
      <w:r w:rsidR="000C42F8" w:rsidRPr="00673289">
        <w:rPr>
          <w:b w:val="0"/>
          <w:bCs w:val="0"/>
          <w:lang w:val="ru-RU"/>
        </w:rPr>
        <w:t>, позволяющ</w:t>
      </w:r>
      <w:r w:rsidR="000C42F8">
        <w:rPr>
          <w:b w:val="0"/>
          <w:bCs w:val="0"/>
          <w:lang w:val="ru-RU"/>
        </w:rPr>
        <w:t>ая</w:t>
      </w:r>
      <w:r w:rsidR="000C42F8" w:rsidRPr="00673289">
        <w:rPr>
          <w:b w:val="0"/>
          <w:bCs w:val="0"/>
          <w:lang w:val="ru-RU"/>
        </w:rPr>
        <w:t xml:space="preserve"> </w:t>
      </w:r>
      <w:r w:rsidR="00FE521E">
        <w:rPr>
          <w:b w:val="0"/>
          <w:bCs w:val="0"/>
          <w:lang w:val="ru-RU"/>
        </w:rPr>
        <w:t xml:space="preserve">управлять </w:t>
      </w:r>
      <w:r w:rsidR="00EA5CEC">
        <w:rPr>
          <w:b w:val="0"/>
          <w:bCs w:val="0"/>
          <w:lang w:val="ru-RU"/>
        </w:rPr>
        <w:t>списком игроков</w:t>
      </w:r>
      <w:r w:rsidR="000C42F8" w:rsidRPr="003A3FD2">
        <w:rPr>
          <w:b w:val="0"/>
          <w:bCs w:val="0"/>
          <w:lang w:val="ru-RU"/>
        </w:rPr>
        <w:t>;</w:t>
      </w:r>
      <w:r w:rsidR="000C42F8" w:rsidRPr="00673289">
        <w:rPr>
          <w:b w:val="0"/>
          <w:bCs w:val="0"/>
          <w:lang w:val="ru-RU"/>
        </w:rPr>
        <w:t xml:space="preserve"> </w:t>
      </w:r>
    </w:p>
    <w:p w14:paraId="75EDDF8E" w14:textId="21654F44" w:rsidR="000C42F8" w:rsidRDefault="00D66F86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т</w:t>
      </w:r>
      <w:r w:rsidR="000C42F8">
        <w:rPr>
          <w:b w:val="0"/>
          <w:bCs w:val="0"/>
          <w:lang w:val="ru-RU"/>
        </w:rPr>
        <w:t>ретьей будет</w:t>
      </w:r>
      <w:r w:rsidR="00ED783E" w:rsidRPr="00ED783E">
        <w:rPr>
          <w:b w:val="0"/>
          <w:bCs w:val="0"/>
          <w:lang w:val="ru-RU"/>
        </w:rPr>
        <w:t xml:space="preserve"> </w:t>
      </w:r>
      <w:proofErr w:type="spellStart"/>
      <w:r w:rsidR="00ED783E">
        <w:rPr>
          <w:b w:val="0"/>
          <w:bCs w:val="0"/>
        </w:rPr>
        <w:t>ScoreListButton</w:t>
      </w:r>
      <w:proofErr w:type="spellEnd"/>
      <w:r w:rsidR="000C42F8">
        <w:rPr>
          <w:b w:val="0"/>
          <w:bCs w:val="0"/>
          <w:lang w:val="ru-RU"/>
        </w:rPr>
        <w:t>, нажав на которую, пользователь может</w:t>
      </w:r>
      <w:r w:rsidR="00EA5CEC" w:rsidRPr="00EA5CEC">
        <w:rPr>
          <w:b w:val="0"/>
          <w:bCs w:val="0"/>
          <w:lang w:val="ru-RU"/>
        </w:rPr>
        <w:t xml:space="preserve"> </w:t>
      </w:r>
      <w:r w:rsidR="00EA5CEC">
        <w:rPr>
          <w:b w:val="0"/>
          <w:bCs w:val="0"/>
          <w:lang w:val="ru-RU"/>
        </w:rPr>
        <w:t>просмотреть список рекордов игроков</w:t>
      </w:r>
      <w:r w:rsidR="000C42F8" w:rsidRPr="00673289">
        <w:rPr>
          <w:b w:val="0"/>
          <w:bCs w:val="0"/>
          <w:lang w:val="ru-RU"/>
        </w:rPr>
        <w:t>;</w:t>
      </w:r>
    </w:p>
    <w:p w14:paraId="41A63EBA" w14:textId="69E71466" w:rsidR="000C42F8" w:rsidRDefault="00D66F86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ч</w:t>
      </w:r>
      <w:r w:rsidR="000C42F8" w:rsidRPr="00673289">
        <w:rPr>
          <w:b w:val="0"/>
          <w:bCs w:val="0"/>
          <w:lang w:val="ru-RU"/>
        </w:rPr>
        <w:t>етв</w:t>
      </w:r>
      <w:r w:rsidR="00145397">
        <w:rPr>
          <w:b w:val="0"/>
          <w:bCs w:val="0"/>
          <w:lang w:val="ru-RU"/>
        </w:rPr>
        <w:t>е</w:t>
      </w:r>
      <w:r w:rsidR="000C42F8" w:rsidRPr="00673289">
        <w:rPr>
          <w:b w:val="0"/>
          <w:bCs w:val="0"/>
          <w:lang w:val="ru-RU"/>
        </w:rPr>
        <w:t>рт</w:t>
      </w:r>
      <w:r w:rsidR="0015230E">
        <w:rPr>
          <w:b w:val="0"/>
          <w:bCs w:val="0"/>
          <w:lang w:val="ru-RU"/>
        </w:rPr>
        <w:t>ой</w:t>
      </w:r>
      <w:r w:rsidR="000C42F8" w:rsidRPr="00673289">
        <w:rPr>
          <w:b w:val="0"/>
          <w:bCs w:val="0"/>
          <w:lang w:val="ru-RU"/>
        </w:rPr>
        <w:t xml:space="preserve"> </w:t>
      </w:r>
      <w:r w:rsidR="0015230E">
        <w:rPr>
          <w:b w:val="0"/>
          <w:bCs w:val="0"/>
          <w:lang w:val="ru-RU"/>
        </w:rPr>
        <w:t xml:space="preserve">будет </w:t>
      </w:r>
      <w:r w:rsidR="00437FD2" w:rsidRPr="00673289">
        <w:rPr>
          <w:b w:val="0"/>
          <w:bCs w:val="0"/>
          <w:lang w:val="ru-RU"/>
        </w:rPr>
        <w:t>кнопк</w:t>
      </w:r>
      <w:r w:rsidR="00437FD2">
        <w:rPr>
          <w:b w:val="0"/>
          <w:bCs w:val="0"/>
          <w:lang w:val="ru-RU"/>
        </w:rPr>
        <w:t>а</w:t>
      </w:r>
      <w:r w:rsidR="006307C6" w:rsidRPr="006307C6">
        <w:rPr>
          <w:b w:val="0"/>
          <w:bCs w:val="0"/>
          <w:lang w:val="ru-RU"/>
        </w:rPr>
        <w:t xml:space="preserve"> </w:t>
      </w:r>
      <w:proofErr w:type="spellStart"/>
      <w:r w:rsidR="006307C6">
        <w:rPr>
          <w:b w:val="0"/>
          <w:bCs w:val="0"/>
        </w:rPr>
        <w:t>ExitButton</w:t>
      </w:r>
      <w:proofErr w:type="spellEnd"/>
      <w:r w:rsidR="0015230E">
        <w:rPr>
          <w:b w:val="0"/>
          <w:bCs w:val="0"/>
          <w:lang w:val="ru-RU"/>
        </w:rPr>
        <w:t>, которая</w:t>
      </w:r>
      <w:r w:rsidR="000C42F8" w:rsidRPr="00673289">
        <w:rPr>
          <w:b w:val="0"/>
          <w:bCs w:val="0"/>
          <w:lang w:val="ru-RU"/>
        </w:rPr>
        <w:t xml:space="preserve"> позволяет покинуть программное средство. </w:t>
      </w:r>
    </w:p>
    <w:p w14:paraId="52EC0897" w14:textId="77777777" w:rsidR="000602C0" w:rsidRDefault="000C42F8" w:rsidP="000602C0">
      <w:pPr>
        <w:pStyle w:val="20"/>
        <w:ind w:firstLine="720"/>
        <w:rPr>
          <w:b w:val="0"/>
          <w:bCs w:val="0"/>
          <w:lang w:val="ru-RU"/>
        </w:rPr>
      </w:pPr>
      <w:r w:rsidRPr="00673289">
        <w:rPr>
          <w:b w:val="0"/>
          <w:bCs w:val="0"/>
          <w:lang w:val="ru-RU"/>
        </w:rPr>
        <w:t xml:space="preserve">Макет </w:t>
      </w:r>
      <w:r w:rsidR="005D0F58">
        <w:rPr>
          <w:b w:val="0"/>
          <w:bCs w:val="0"/>
          <w:lang w:val="ru-RU"/>
        </w:rPr>
        <w:t>главного</w:t>
      </w:r>
      <w:r w:rsidRPr="00673289">
        <w:rPr>
          <w:b w:val="0"/>
          <w:bCs w:val="0"/>
          <w:lang w:val="ru-RU"/>
        </w:rPr>
        <w:t xml:space="preserve"> меню приложения представлен на рисунке 2.1.</w:t>
      </w:r>
    </w:p>
    <w:p w14:paraId="285100F0" w14:textId="2AEF2722" w:rsidR="00145397" w:rsidRDefault="000C42F8" w:rsidP="00566CE5">
      <w:pPr>
        <w:pStyle w:val="20"/>
        <w:ind w:firstLine="851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ru-RU" w:eastAsia="ru-RU"/>
        </w:rPr>
        <w:lastRenderedPageBreak/>
        <mc:AlternateContent>
          <mc:Choice Requires="wpi">
            <w:drawing>
              <wp:anchor distT="0" distB="0" distL="114300" distR="114300" simplePos="0" relativeHeight="251659776" behindDoc="0" locked="0" layoutInCell="1" allowOverlap="1" wp14:anchorId="743DBA45" wp14:editId="7F1FD137">
                <wp:simplePos x="0" y="0"/>
                <wp:positionH relativeFrom="column">
                  <wp:posOffset>1569761</wp:posOffset>
                </wp:positionH>
                <wp:positionV relativeFrom="paragraph">
                  <wp:posOffset>778513</wp:posOffset>
                </wp:positionV>
                <wp:extent cx="360" cy="360"/>
                <wp:effectExtent l="38100" t="38100" r="57150" b="57150"/>
                <wp:wrapNone/>
                <wp:docPr id="51" name="Рукописный ввод 5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6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468A965D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Рукописный ввод 51" o:spid="_x0000_s1026" type="#_x0000_t75" style="position:absolute;margin-left:122.9pt;margin-top:60.6pt;width:1.45pt;height:1.45pt;z-index:25165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">
                <v:imagedata r:id="rId17" o:title=""/>
              </v:shape>
            </w:pict>
          </mc:Fallback>
        </mc:AlternateContent>
      </w:r>
      <w:r w:rsidR="00566CE5" w:rsidRPr="00566CE5">
        <w:rPr>
          <w:b w:val="0"/>
          <w:bCs w:val="0"/>
          <w:noProof/>
          <w:lang w:val="ru-RU"/>
        </w:rPr>
        <w:drawing>
          <wp:inline distT="0" distB="0" distL="0" distR="0" wp14:anchorId="33BD09B6" wp14:editId="31016122">
            <wp:extent cx="3743620" cy="2410901"/>
            <wp:effectExtent l="38100" t="38100" r="28575" b="4699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87718" cy="24393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14:paraId="55AD233B" w14:textId="77777777" w:rsidR="00A66B9C" w:rsidRPr="00145397" w:rsidRDefault="00A66B9C" w:rsidP="00A66B9C">
      <w:pPr>
        <w:pStyle w:val="20"/>
        <w:ind w:firstLine="851"/>
        <w:jc w:val="center"/>
        <w:rPr>
          <w:b w:val="0"/>
          <w:bCs w:val="0"/>
          <w:lang w:val="ru-RU"/>
        </w:rPr>
      </w:pPr>
    </w:p>
    <w:p w14:paraId="0DF665AB" w14:textId="6EA53F0A" w:rsidR="000C42F8" w:rsidRDefault="000C42F8" w:rsidP="000C42F8">
      <w:pPr>
        <w:pStyle w:val="20"/>
        <w:jc w:val="center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 xml:space="preserve">Рисунок 2.1 – </w:t>
      </w:r>
      <w:r w:rsidR="00513953" w:rsidRPr="00673289">
        <w:rPr>
          <w:b w:val="0"/>
          <w:bCs w:val="0"/>
          <w:lang w:val="ru-RU"/>
        </w:rPr>
        <w:t xml:space="preserve">Макет </w:t>
      </w:r>
      <w:r w:rsidR="00513953">
        <w:rPr>
          <w:b w:val="0"/>
          <w:bCs w:val="0"/>
          <w:lang w:val="ru-RU"/>
        </w:rPr>
        <w:t>главного</w:t>
      </w:r>
      <w:r w:rsidR="00513953" w:rsidRPr="00673289">
        <w:rPr>
          <w:b w:val="0"/>
          <w:bCs w:val="0"/>
          <w:lang w:val="ru-RU"/>
        </w:rPr>
        <w:t xml:space="preserve"> меню </w:t>
      </w:r>
      <w:r>
        <w:rPr>
          <w:b w:val="0"/>
          <w:bCs w:val="0"/>
          <w:noProof/>
          <w:lang w:val="ru-RU"/>
        </w:rPr>
        <w:t>приложения</w:t>
      </w:r>
    </w:p>
    <w:p w14:paraId="54704516" w14:textId="77777777" w:rsidR="00977107" w:rsidRDefault="00977107" w:rsidP="000C42F8">
      <w:pPr>
        <w:pStyle w:val="20"/>
        <w:jc w:val="center"/>
        <w:rPr>
          <w:b w:val="0"/>
          <w:bCs w:val="0"/>
          <w:noProof/>
          <w:lang w:val="ru-RU"/>
        </w:rPr>
      </w:pPr>
    </w:p>
    <w:p w14:paraId="40A711DC" w14:textId="33DD769D" w:rsidR="000C42F8" w:rsidRPr="00CF5316" w:rsidRDefault="00CF5316" w:rsidP="00F46AF7">
      <w:pPr>
        <w:pStyle w:val="20"/>
        <w:ind w:firstLine="709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В главном меню будет предусмотрена возможность вызова конте</w:t>
      </w:r>
      <w:r w:rsidR="009F342A">
        <w:rPr>
          <w:b w:val="0"/>
          <w:bCs w:val="0"/>
          <w:noProof/>
          <w:lang w:val="ru-RU"/>
        </w:rPr>
        <w:t>кс</w:t>
      </w:r>
      <w:r>
        <w:rPr>
          <w:b w:val="0"/>
          <w:bCs w:val="0"/>
          <w:noProof/>
          <w:lang w:val="ru-RU"/>
        </w:rPr>
        <w:t>тного меню с информацией о разработчике.</w:t>
      </w:r>
    </w:p>
    <w:p w14:paraId="0845D3CB" w14:textId="77777777" w:rsidR="00977107" w:rsidRDefault="00977107" w:rsidP="00977107">
      <w:pPr>
        <w:pStyle w:val="20"/>
        <w:rPr>
          <w:b w:val="0"/>
          <w:bCs w:val="0"/>
          <w:noProof/>
          <w:lang w:val="ru-RU"/>
        </w:rPr>
      </w:pPr>
    </w:p>
    <w:p w14:paraId="6464FC5C" w14:textId="2475857F" w:rsidR="000C42F8" w:rsidRDefault="000C42F8" w:rsidP="000C42F8">
      <w:pPr>
        <w:pStyle w:val="20"/>
        <w:ind w:firstLine="720"/>
        <w:rPr>
          <w:b w:val="0"/>
          <w:bCs w:val="0"/>
          <w:noProof/>
          <w:lang w:val="ru-RU"/>
        </w:rPr>
      </w:pPr>
      <w:r w:rsidRPr="00616EF5">
        <w:rPr>
          <w:noProof/>
          <w:lang w:val="ru-RU"/>
        </w:rPr>
        <w:t>2.2.2</w:t>
      </w:r>
      <w:r>
        <w:rPr>
          <w:b w:val="0"/>
          <w:bCs w:val="0"/>
          <w:noProof/>
          <w:lang w:val="ru-RU"/>
        </w:rPr>
        <w:t xml:space="preserve"> Окно </w:t>
      </w:r>
      <w:r w:rsidR="00EA5CEC">
        <w:rPr>
          <w:b w:val="0"/>
          <w:bCs w:val="0"/>
          <w:lang w:val="ru-RU"/>
        </w:rPr>
        <w:t>«</w:t>
      </w:r>
      <w:r w:rsidR="00EA5CEC">
        <w:rPr>
          <w:b w:val="0"/>
          <w:bCs w:val="0"/>
        </w:rPr>
        <w:t>Player</w:t>
      </w:r>
      <w:r w:rsidR="00EA5CEC">
        <w:rPr>
          <w:b w:val="0"/>
          <w:bCs w:val="0"/>
          <w:lang w:val="ru-RU"/>
        </w:rPr>
        <w:t>»</w:t>
      </w:r>
    </w:p>
    <w:p w14:paraId="18B4A687" w14:textId="11F4CD47" w:rsidR="000C42F8" w:rsidRPr="00D03A1C" w:rsidRDefault="00145397" w:rsidP="00451DD1">
      <w:pPr>
        <w:pStyle w:val="20"/>
        <w:ind w:firstLine="709"/>
        <w:rPr>
          <w:b w:val="0"/>
          <w:bCs w:val="0"/>
          <w:lang w:val="ru-RU"/>
        </w:rPr>
      </w:pPr>
      <w:r>
        <w:rPr>
          <w:rFonts w:eastAsia="Calibri"/>
          <w:b w:val="0"/>
          <w:noProof/>
          <w:lang w:val="ru-RU"/>
        </w:rPr>
        <w:t xml:space="preserve">Окно </w:t>
      </w:r>
      <w:r w:rsidR="00EA5CEC">
        <w:rPr>
          <w:rFonts w:eastAsia="Calibri"/>
          <w:b w:val="0"/>
          <w:noProof/>
          <w:lang w:val="ru-RU"/>
        </w:rPr>
        <w:t xml:space="preserve">игроков </w:t>
      </w:r>
      <w:r w:rsidR="004B32D2">
        <w:rPr>
          <w:rFonts w:eastAsia="Calibri"/>
          <w:b w:val="0"/>
          <w:noProof/>
          <w:lang w:val="ru-RU"/>
        </w:rPr>
        <w:t xml:space="preserve">будет </w:t>
      </w:r>
      <w:r>
        <w:rPr>
          <w:rFonts w:eastAsia="Calibri"/>
          <w:b w:val="0"/>
          <w:noProof/>
          <w:lang w:val="ru-RU"/>
        </w:rPr>
        <w:t>содерж</w:t>
      </w:r>
      <w:r w:rsidR="004B32D2">
        <w:rPr>
          <w:rFonts w:eastAsia="Calibri"/>
          <w:b w:val="0"/>
          <w:noProof/>
          <w:lang w:val="ru-RU"/>
        </w:rPr>
        <w:t>ать</w:t>
      </w:r>
      <w:r>
        <w:rPr>
          <w:rFonts w:eastAsia="Calibri"/>
          <w:b w:val="0"/>
          <w:noProof/>
          <w:lang w:val="ru-RU"/>
        </w:rPr>
        <w:t xml:space="preserve"> управление </w:t>
      </w:r>
      <w:r w:rsidR="00EA5CEC">
        <w:rPr>
          <w:rFonts w:eastAsia="Calibri"/>
          <w:b w:val="0"/>
          <w:noProof/>
          <w:lang w:val="ru-RU"/>
        </w:rPr>
        <w:t>списком игроков</w:t>
      </w:r>
      <w:r>
        <w:rPr>
          <w:rFonts w:eastAsia="Calibri"/>
          <w:b w:val="0"/>
          <w:noProof/>
          <w:lang w:val="ru-RU"/>
        </w:rPr>
        <w:t>.</w:t>
      </w:r>
      <w:r w:rsidR="00451DD1">
        <w:rPr>
          <w:b w:val="0"/>
          <w:bCs w:val="0"/>
          <w:lang w:val="ru-RU"/>
        </w:rPr>
        <w:t xml:space="preserve"> </w:t>
      </w:r>
      <w:r w:rsidR="00AA703A">
        <w:rPr>
          <w:b w:val="0"/>
          <w:bCs w:val="0"/>
          <w:lang w:val="ru-RU"/>
        </w:rPr>
        <w:t>Кнопки в да</w:t>
      </w:r>
      <w:r w:rsidR="00B03657">
        <w:rPr>
          <w:b w:val="0"/>
          <w:bCs w:val="0"/>
          <w:lang w:val="ru-RU"/>
        </w:rPr>
        <w:t>нном окне будут</w:t>
      </w:r>
      <w:r w:rsidR="00AA703A">
        <w:rPr>
          <w:b w:val="0"/>
          <w:bCs w:val="0"/>
          <w:lang w:val="ru-RU"/>
        </w:rPr>
        <w:t xml:space="preserve"> реализова</w:t>
      </w:r>
      <w:r w:rsidR="00B03657">
        <w:rPr>
          <w:b w:val="0"/>
          <w:bCs w:val="0"/>
          <w:lang w:val="ru-RU"/>
        </w:rPr>
        <w:t xml:space="preserve">ны с помощью </w:t>
      </w:r>
      <w:proofErr w:type="spellStart"/>
      <w:r w:rsidR="00B03657">
        <w:rPr>
          <w:b w:val="0"/>
          <w:bCs w:val="0"/>
        </w:rPr>
        <w:t>TImage</w:t>
      </w:r>
      <w:proofErr w:type="spellEnd"/>
      <w:r w:rsidR="00B03657" w:rsidRPr="00B03657">
        <w:rPr>
          <w:b w:val="0"/>
          <w:bCs w:val="0"/>
          <w:lang w:val="ru-RU"/>
        </w:rPr>
        <w:t xml:space="preserve">. </w:t>
      </w:r>
      <w:r w:rsidR="00B03657">
        <w:rPr>
          <w:b w:val="0"/>
          <w:bCs w:val="0"/>
          <w:lang w:val="ru-RU"/>
        </w:rPr>
        <w:t xml:space="preserve">Для отображения игроков </w:t>
      </w:r>
      <w:proofErr w:type="spellStart"/>
      <w:r w:rsidR="00B03657">
        <w:rPr>
          <w:b w:val="0"/>
          <w:bCs w:val="0"/>
          <w:lang w:val="ru-RU"/>
        </w:rPr>
        <w:t>палниру</w:t>
      </w:r>
      <w:r w:rsidR="009354A2">
        <w:rPr>
          <w:b w:val="0"/>
          <w:bCs w:val="0"/>
          <w:lang w:val="ru-RU"/>
        </w:rPr>
        <w:t>е</w:t>
      </w:r>
      <w:r w:rsidR="00B03657">
        <w:rPr>
          <w:b w:val="0"/>
          <w:bCs w:val="0"/>
          <w:lang w:val="ru-RU"/>
        </w:rPr>
        <w:t>тся</w:t>
      </w:r>
      <w:proofErr w:type="spellEnd"/>
      <w:r w:rsidR="00B03657">
        <w:rPr>
          <w:b w:val="0"/>
          <w:bCs w:val="0"/>
          <w:lang w:val="ru-RU"/>
        </w:rPr>
        <w:t xml:space="preserve"> использовать </w:t>
      </w:r>
      <w:proofErr w:type="spellStart"/>
      <w:r w:rsidR="00B03657">
        <w:rPr>
          <w:b w:val="0"/>
          <w:bCs w:val="0"/>
        </w:rPr>
        <w:t>TComboBox</w:t>
      </w:r>
      <w:proofErr w:type="spellEnd"/>
      <w:r w:rsidR="00B03657" w:rsidRPr="00B03657">
        <w:rPr>
          <w:b w:val="0"/>
          <w:bCs w:val="0"/>
          <w:lang w:val="ru-RU"/>
        </w:rPr>
        <w:t xml:space="preserve">. </w:t>
      </w:r>
      <w:r w:rsidR="000C42F8" w:rsidRPr="00D03A1C">
        <w:rPr>
          <w:rFonts w:eastAsia="Calibri"/>
          <w:b w:val="0"/>
          <w:noProof/>
          <w:lang w:val="ru-RU"/>
        </w:rPr>
        <w:t xml:space="preserve">Макет окна </w:t>
      </w:r>
      <w:r w:rsidR="00EA5CEC">
        <w:rPr>
          <w:b w:val="0"/>
          <w:bCs w:val="0"/>
          <w:lang w:val="ru-RU"/>
        </w:rPr>
        <w:t>игроков</w:t>
      </w:r>
      <w:r w:rsidRPr="00D03A1C">
        <w:rPr>
          <w:rFonts w:eastAsia="Calibri"/>
          <w:b w:val="0"/>
          <w:noProof/>
          <w:lang w:val="ru-RU"/>
        </w:rPr>
        <w:t xml:space="preserve"> </w:t>
      </w:r>
      <w:r w:rsidR="000C42F8" w:rsidRPr="00D03A1C">
        <w:rPr>
          <w:rFonts w:eastAsia="Calibri"/>
          <w:b w:val="0"/>
          <w:noProof/>
          <w:lang w:val="ru-RU"/>
        </w:rPr>
        <w:t>представлен на рисунке 2.</w:t>
      </w:r>
      <w:r w:rsidR="000C42F8">
        <w:rPr>
          <w:rFonts w:eastAsia="Calibri"/>
          <w:b w:val="0"/>
          <w:noProof/>
          <w:lang w:val="ru-RU"/>
        </w:rPr>
        <w:t>2</w:t>
      </w:r>
      <w:r w:rsidR="000C42F8" w:rsidRPr="00D03A1C">
        <w:rPr>
          <w:rFonts w:eastAsia="Calibri"/>
          <w:b w:val="0"/>
          <w:noProof/>
          <w:lang w:val="ru-RU"/>
        </w:rPr>
        <w:t>.</w:t>
      </w:r>
    </w:p>
    <w:p w14:paraId="65655458" w14:textId="77777777" w:rsidR="000C42F8" w:rsidRDefault="000C42F8" w:rsidP="000C42F8">
      <w:pPr>
        <w:pStyle w:val="20"/>
        <w:rPr>
          <w:b w:val="0"/>
          <w:bCs w:val="0"/>
          <w:noProof/>
          <w:lang w:val="be-BY"/>
        </w:rPr>
      </w:pPr>
    </w:p>
    <w:p w14:paraId="7B61A2DC" w14:textId="14F12437" w:rsidR="000C42F8" w:rsidRPr="00EA5CEC" w:rsidRDefault="00AA703A" w:rsidP="00A66B9C">
      <w:pPr>
        <w:pStyle w:val="20"/>
        <w:jc w:val="center"/>
        <w:rPr>
          <w:noProof/>
          <w:lang w:val="be-BY"/>
        </w:rPr>
      </w:pPr>
      <w:r w:rsidRPr="00AA703A">
        <w:rPr>
          <w:noProof/>
          <w:lang w:val="be-BY"/>
        </w:rPr>
        <w:drawing>
          <wp:inline distT="0" distB="0" distL="0" distR="0" wp14:anchorId="0207029D" wp14:editId="24D2F85F">
            <wp:extent cx="3583091" cy="1917921"/>
            <wp:effectExtent l="38100" t="38100" r="36830" b="444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77602" cy="196851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14:paraId="6BB1CB87" w14:textId="77777777" w:rsidR="000C42F8" w:rsidRPr="009D62A9" w:rsidRDefault="000C42F8" w:rsidP="000C42F8">
      <w:pPr>
        <w:pStyle w:val="20"/>
        <w:jc w:val="center"/>
        <w:rPr>
          <w:b w:val="0"/>
          <w:bCs w:val="0"/>
          <w:noProof/>
          <w:lang w:val="ru-RU"/>
        </w:rPr>
      </w:pPr>
    </w:p>
    <w:p w14:paraId="2A42A191" w14:textId="67B576C1" w:rsidR="000C42F8" w:rsidRDefault="000C42F8" w:rsidP="00451DD1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be-BY"/>
        </w:rPr>
        <w:t xml:space="preserve">Рисунок 2.2 – </w:t>
      </w:r>
      <w:r w:rsidR="00814CE8" w:rsidRPr="00D03A1C">
        <w:rPr>
          <w:rFonts w:eastAsia="Calibri"/>
          <w:b w:val="0"/>
          <w:noProof/>
          <w:lang w:val="ru-RU"/>
        </w:rPr>
        <w:t xml:space="preserve">Макет окна </w:t>
      </w:r>
      <w:r w:rsidR="00EA5CEC">
        <w:rPr>
          <w:b w:val="0"/>
          <w:bCs w:val="0"/>
          <w:lang w:val="ru-RU"/>
        </w:rPr>
        <w:t>игроков</w:t>
      </w:r>
    </w:p>
    <w:p w14:paraId="3799BD47" w14:textId="1FFF2D9A" w:rsidR="00F46AF7" w:rsidRDefault="00F46AF7" w:rsidP="00451DD1">
      <w:pPr>
        <w:pStyle w:val="20"/>
        <w:jc w:val="center"/>
        <w:rPr>
          <w:b w:val="0"/>
          <w:bCs w:val="0"/>
          <w:lang w:val="ru-RU"/>
        </w:rPr>
      </w:pPr>
    </w:p>
    <w:p w14:paraId="1B853A80" w14:textId="717C97B5" w:rsidR="00F46AF7" w:rsidRPr="000C42F8" w:rsidRDefault="00F46AF7" w:rsidP="00685F7A">
      <w:pPr>
        <w:pStyle w:val="20"/>
        <w:ind w:firstLine="709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В о</w:t>
      </w:r>
      <w:r w:rsidR="00685F7A">
        <w:rPr>
          <w:b w:val="0"/>
          <w:bCs w:val="0"/>
          <w:noProof/>
          <w:lang w:val="ru-RU"/>
        </w:rPr>
        <w:t>кн</w:t>
      </w:r>
      <w:r>
        <w:rPr>
          <w:b w:val="0"/>
          <w:bCs w:val="0"/>
          <w:noProof/>
          <w:lang w:val="ru-RU"/>
        </w:rPr>
        <w:t>е игроков пользовател</w:t>
      </w:r>
      <w:r w:rsidR="000A2F99">
        <w:rPr>
          <w:b w:val="0"/>
          <w:bCs w:val="0"/>
          <w:noProof/>
          <w:lang w:val="ru-RU"/>
        </w:rPr>
        <w:t xml:space="preserve">ю будет доступна возможность </w:t>
      </w:r>
      <w:r>
        <w:rPr>
          <w:b w:val="0"/>
          <w:bCs w:val="0"/>
          <w:noProof/>
          <w:lang w:val="ru-RU"/>
        </w:rPr>
        <w:t>добавлять новых игроков и удалять уже имеющихся.</w:t>
      </w:r>
    </w:p>
    <w:p w14:paraId="593D0E24" w14:textId="77777777" w:rsidR="000C42F8" w:rsidRPr="00CF4F0B" w:rsidRDefault="000C42F8" w:rsidP="000C42F8">
      <w:pPr>
        <w:pStyle w:val="20"/>
        <w:rPr>
          <w:b w:val="0"/>
          <w:bCs w:val="0"/>
          <w:noProof/>
          <w:lang w:val="ru-RU"/>
        </w:rPr>
      </w:pPr>
    </w:p>
    <w:p w14:paraId="16546C73" w14:textId="482D6444" w:rsidR="000C42F8" w:rsidRDefault="000C42F8" w:rsidP="000C42F8">
      <w:pPr>
        <w:pStyle w:val="20"/>
        <w:ind w:firstLine="720"/>
        <w:rPr>
          <w:b w:val="0"/>
          <w:bCs w:val="0"/>
          <w:lang w:val="ru-RU"/>
        </w:rPr>
      </w:pPr>
      <w:r w:rsidRPr="00A16EEA">
        <w:rPr>
          <w:noProof/>
          <w:lang w:val="be-BY"/>
        </w:rPr>
        <w:t>2.2.3</w:t>
      </w:r>
      <w:r>
        <w:rPr>
          <w:noProof/>
          <w:lang w:val="be-BY"/>
        </w:rPr>
        <w:t xml:space="preserve"> </w:t>
      </w:r>
      <w:r w:rsidRPr="009E316D">
        <w:rPr>
          <w:b w:val="0"/>
          <w:lang w:val="ru-RU"/>
        </w:rPr>
        <w:t xml:space="preserve">Окно </w:t>
      </w:r>
      <w:r w:rsidR="004103D7">
        <w:rPr>
          <w:b w:val="0"/>
          <w:bCs w:val="0"/>
          <w:lang w:val="ru-RU"/>
        </w:rPr>
        <w:t>добавления нов</w:t>
      </w:r>
      <w:r w:rsidR="000602C0">
        <w:rPr>
          <w:b w:val="0"/>
          <w:bCs w:val="0"/>
          <w:lang w:val="ru-RU"/>
        </w:rPr>
        <w:t>о</w:t>
      </w:r>
      <w:r w:rsidR="004103D7">
        <w:rPr>
          <w:b w:val="0"/>
          <w:bCs w:val="0"/>
          <w:lang w:val="ru-RU"/>
        </w:rPr>
        <w:t>го игрока</w:t>
      </w:r>
    </w:p>
    <w:p w14:paraId="75AC8A9C" w14:textId="6121F3E6" w:rsidR="00451DD1" w:rsidRDefault="00451DD1" w:rsidP="00F46AF7">
      <w:pPr>
        <w:pStyle w:val="20"/>
        <w:ind w:firstLine="709"/>
        <w:rPr>
          <w:rFonts w:eastAsia="Calibri"/>
          <w:b w:val="0"/>
          <w:noProof/>
          <w:lang w:val="ru-RU"/>
        </w:rPr>
      </w:pPr>
      <w:r>
        <w:rPr>
          <w:rFonts w:eastAsia="Calibri"/>
          <w:b w:val="0"/>
          <w:noProof/>
          <w:lang w:val="ru-RU"/>
        </w:rPr>
        <w:t xml:space="preserve">Окно </w:t>
      </w:r>
      <w:r w:rsidR="004103D7">
        <w:rPr>
          <w:b w:val="0"/>
          <w:bCs w:val="0"/>
          <w:lang w:val="ru-RU"/>
        </w:rPr>
        <w:t>добавления нов</w:t>
      </w:r>
      <w:r w:rsidR="00E135D7">
        <w:rPr>
          <w:b w:val="0"/>
          <w:bCs w:val="0"/>
          <w:lang w:val="ru-RU"/>
        </w:rPr>
        <w:t>о</w:t>
      </w:r>
      <w:r w:rsidR="004103D7">
        <w:rPr>
          <w:b w:val="0"/>
          <w:bCs w:val="0"/>
          <w:lang w:val="ru-RU"/>
        </w:rPr>
        <w:t>го игрока</w:t>
      </w:r>
      <w:r w:rsidR="004103D7">
        <w:rPr>
          <w:rFonts w:eastAsia="Calibri"/>
          <w:b w:val="0"/>
          <w:noProof/>
          <w:lang w:val="ru-RU"/>
        </w:rPr>
        <w:t xml:space="preserve"> </w:t>
      </w:r>
      <w:r w:rsidR="00E135D7">
        <w:rPr>
          <w:rFonts w:eastAsia="Calibri"/>
          <w:b w:val="0"/>
          <w:noProof/>
          <w:lang w:val="ru-RU"/>
        </w:rPr>
        <w:t xml:space="preserve">будет содержать </w:t>
      </w:r>
      <w:r w:rsidR="004103D7">
        <w:rPr>
          <w:rFonts w:eastAsia="Calibri"/>
          <w:b w:val="0"/>
          <w:noProof/>
          <w:lang w:val="ru-RU"/>
        </w:rPr>
        <w:t>кнопку добавления и поле ввода имени игрока</w:t>
      </w:r>
      <w:r>
        <w:rPr>
          <w:rFonts w:eastAsia="Calibri"/>
          <w:b w:val="0"/>
          <w:noProof/>
          <w:lang w:val="ru-RU"/>
        </w:rPr>
        <w:t>.</w:t>
      </w:r>
      <w:r>
        <w:rPr>
          <w:b w:val="0"/>
          <w:bCs w:val="0"/>
          <w:lang w:val="ru-RU"/>
        </w:rPr>
        <w:t xml:space="preserve"> </w:t>
      </w:r>
      <w:r w:rsidRPr="00D03A1C">
        <w:rPr>
          <w:rFonts w:eastAsia="Calibri"/>
          <w:b w:val="0"/>
          <w:noProof/>
          <w:lang w:val="ru-RU"/>
        </w:rPr>
        <w:t xml:space="preserve">Макет окна </w:t>
      </w:r>
      <w:r w:rsidR="004103D7">
        <w:rPr>
          <w:b w:val="0"/>
          <w:bCs w:val="0"/>
          <w:lang w:val="ru-RU"/>
        </w:rPr>
        <w:t>добавления нов</w:t>
      </w:r>
      <w:r w:rsidR="0005524D">
        <w:rPr>
          <w:b w:val="0"/>
          <w:bCs w:val="0"/>
          <w:lang w:val="ru-RU"/>
        </w:rPr>
        <w:t>о</w:t>
      </w:r>
      <w:r w:rsidR="004103D7">
        <w:rPr>
          <w:b w:val="0"/>
          <w:bCs w:val="0"/>
          <w:lang w:val="ru-RU"/>
        </w:rPr>
        <w:t>го игрока</w:t>
      </w:r>
      <w:r w:rsidRPr="00D03A1C">
        <w:rPr>
          <w:rFonts w:eastAsia="Calibri"/>
          <w:b w:val="0"/>
          <w:noProof/>
          <w:lang w:val="ru-RU"/>
        </w:rPr>
        <w:t xml:space="preserve"> представлен на рисунке 2.</w:t>
      </w:r>
      <w:r w:rsidR="002F6045" w:rsidRPr="00E7497E">
        <w:rPr>
          <w:rFonts w:eastAsia="Calibri"/>
          <w:b w:val="0"/>
          <w:noProof/>
          <w:lang w:val="ru-RU"/>
        </w:rPr>
        <w:t>3</w:t>
      </w:r>
      <w:r w:rsidRPr="00D03A1C">
        <w:rPr>
          <w:rFonts w:eastAsia="Calibri"/>
          <w:b w:val="0"/>
          <w:noProof/>
          <w:lang w:val="ru-RU"/>
        </w:rPr>
        <w:t>.</w:t>
      </w:r>
    </w:p>
    <w:p w14:paraId="1622C99D" w14:textId="0CAB53EB" w:rsidR="00451DD1" w:rsidRPr="00D03A1C" w:rsidRDefault="00E135D7" w:rsidP="00451DD1">
      <w:pPr>
        <w:pStyle w:val="20"/>
        <w:jc w:val="center"/>
        <w:rPr>
          <w:b w:val="0"/>
          <w:bCs w:val="0"/>
          <w:lang w:val="ru-RU"/>
        </w:rPr>
      </w:pPr>
      <w:r w:rsidRPr="00E135D7">
        <w:rPr>
          <w:b w:val="0"/>
          <w:bCs w:val="0"/>
          <w:noProof/>
          <w:lang w:val="ru-RU"/>
        </w:rPr>
        <w:lastRenderedPageBreak/>
        <w:drawing>
          <wp:inline distT="0" distB="0" distL="0" distR="0" wp14:anchorId="23BF0855" wp14:editId="4DE03419">
            <wp:extent cx="3634983" cy="1965628"/>
            <wp:effectExtent l="38100" t="38100" r="41910" b="349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35545" cy="2074083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14:paraId="3EE75B5A" w14:textId="4CA86875" w:rsidR="00451DD1" w:rsidRDefault="00451DD1" w:rsidP="000C42F8">
      <w:pPr>
        <w:pStyle w:val="20"/>
        <w:ind w:firstLine="720"/>
        <w:rPr>
          <w:b w:val="0"/>
          <w:bCs w:val="0"/>
          <w:lang w:val="ru-RU"/>
        </w:rPr>
      </w:pPr>
    </w:p>
    <w:p w14:paraId="230DE074" w14:textId="4F03CDDB" w:rsidR="00451DD1" w:rsidRDefault="00451DD1" w:rsidP="00451DD1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be-BY"/>
        </w:rPr>
        <w:t xml:space="preserve">Рисунок 2.3 – </w:t>
      </w:r>
      <w:r w:rsidR="00814CE8" w:rsidRPr="00D03A1C">
        <w:rPr>
          <w:rFonts w:eastAsia="Calibri"/>
          <w:b w:val="0"/>
          <w:noProof/>
          <w:lang w:val="ru-RU"/>
        </w:rPr>
        <w:t>Макет</w:t>
      </w:r>
      <w:r w:rsidR="004103D7">
        <w:rPr>
          <w:rFonts w:eastAsia="Calibri"/>
          <w:b w:val="0"/>
          <w:noProof/>
          <w:lang w:val="ru-RU"/>
        </w:rPr>
        <w:t xml:space="preserve"> окна</w:t>
      </w:r>
      <w:r w:rsidR="00814CE8" w:rsidRPr="00D03A1C">
        <w:rPr>
          <w:rFonts w:eastAsia="Calibri"/>
          <w:b w:val="0"/>
          <w:noProof/>
          <w:lang w:val="ru-RU"/>
        </w:rPr>
        <w:t xml:space="preserve"> </w:t>
      </w:r>
      <w:r w:rsidR="004103D7">
        <w:rPr>
          <w:b w:val="0"/>
          <w:bCs w:val="0"/>
          <w:lang w:val="ru-RU"/>
        </w:rPr>
        <w:t>добавления нов</w:t>
      </w:r>
      <w:r w:rsidR="000D408E">
        <w:rPr>
          <w:b w:val="0"/>
          <w:bCs w:val="0"/>
          <w:lang w:val="ru-RU"/>
        </w:rPr>
        <w:t>о</w:t>
      </w:r>
      <w:r w:rsidR="004103D7">
        <w:rPr>
          <w:b w:val="0"/>
          <w:bCs w:val="0"/>
          <w:lang w:val="ru-RU"/>
        </w:rPr>
        <w:t>го игрока</w:t>
      </w:r>
    </w:p>
    <w:p w14:paraId="5FFD2A3E" w14:textId="0E4A64A4" w:rsidR="00A66B9C" w:rsidRDefault="00A66B9C" w:rsidP="00451DD1">
      <w:pPr>
        <w:pStyle w:val="20"/>
        <w:jc w:val="center"/>
        <w:rPr>
          <w:b w:val="0"/>
          <w:bCs w:val="0"/>
          <w:lang w:val="ru-RU"/>
        </w:rPr>
      </w:pPr>
    </w:p>
    <w:p w14:paraId="5703B26E" w14:textId="6233AA53" w:rsidR="00A66B9C" w:rsidRPr="00A66B9C" w:rsidRDefault="00A66B9C" w:rsidP="00FB34E7">
      <w:pPr>
        <w:pStyle w:val="20"/>
        <w:ind w:firstLine="709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Кнопка в окне добавления игрока будет реализована с помощью компонента </w:t>
      </w:r>
      <w:proofErr w:type="spellStart"/>
      <w:r>
        <w:rPr>
          <w:b w:val="0"/>
          <w:bCs w:val="0"/>
        </w:rPr>
        <w:t>TImage</w:t>
      </w:r>
      <w:proofErr w:type="spellEnd"/>
      <w:r w:rsidRPr="00A66B9C">
        <w:rPr>
          <w:b w:val="0"/>
          <w:bCs w:val="0"/>
          <w:lang w:val="ru-RU"/>
        </w:rPr>
        <w:t>.</w:t>
      </w:r>
    </w:p>
    <w:p w14:paraId="0512510E" w14:textId="219FAB37" w:rsidR="00451DD1" w:rsidRDefault="00451DD1" w:rsidP="00451DD1">
      <w:pPr>
        <w:pStyle w:val="20"/>
        <w:jc w:val="center"/>
        <w:rPr>
          <w:b w:val="0"/>
          <w:bCs w:val="0"/>
          <w:lang w:val="ru-RU"/>
        </w:rPr>
      </w:pPr>
    </w:p>
    <w:p w14:paraId="6B8EF97E" w14:textId="32727374" w:rsidR="00451DD1" w:rsidRDefault="00451DD1" w:rsidP="00451DD1">
      <w:pPr>
        <w:pStyle w:val="20"/>
        <w:ind w:firstLine="720"/>
        <w:rPr>
          <w:b w:val="0"/>
          <w:bCs w:val="0"/>
          <w:lang w:val="ru-RU"/>
        </w:rPr>
      </w:pPr>
      <w:r w:rsidRPr="00A16EEA">
        <w:rPr>
          <w:noProof/>
          <w:lang w:val="be-BY"/>
        </w:rPr>
        <w:t>2.2.</w:t>
      </w:r>
      <w:r w:rsidR="005D0F58">
        <w:rPr>
          <w:noProof/>
          <w:lang w:val="be-BY"/>
        </w:rPr>
        <w:t>4</w:t>
      </w:r>
      <w:r>
        <w:rPr>
          <w:noProof/>
          <w:lang w:val="be-BY"/>
        </w:rPr>
        <w:t xml:space="preserve"> </w:t>
      </w:r>
      <w:r w:rsidRPr="009E316D">
        <w:rPr>
          <w:b w:val="0"/>
          <w:lang w:val="ru-RU"/>
        </w:rPr>
        <w:t xml:space="preserve">Окно </w:t>
      </w:r>
      <w:r>
        <w:rPr>
          <w:b w:val="0"/>
          <w:bCs w:val="0"/>
          <w:lang w:val="ru-RU"/>
        </w:rPr>
        <w:t>паузы</w:t>
      </w:r>
    </w:p>
    <w:p w14:paraId="03F17A41" w14:textId="474527C6" w:rsidR="00451DD1" w:rsidRPr="000C42F8" w:rsidRDefault="00451DD1" w:rsidP="00451DD1">
      <w:pPr>
        <w:pStyle w:val="20"/>
        <w:ind w:firstLine="720"/>
        <w:rPr>
          <w:b w:val="0"/>
          <w:bCs w:val="0"/>
          <w:lang w:val="ru-RU"/>
        </w:rPr>
      </w:pPr>
      <w:r w:rsidRPr="009E316D">
        <w:rPr>
          <w:b w:val="0"/>
          <w:lang w:val="ru-RU"/>
        </w:rPr>
        <w:t xml:space="preserve">Окно </w:t>
      </w:r>
      <w:r>
        <w:rPr>
          <w:b w:val="0"/>
          <w:bCs w:val="0"/>
          <w:lang w:val="ru-RU"/>
        </w:rPr>
        <w:t xml:space="preserve">паузы должно состоять из </w:t>
      </w:r>
      <w:r w:rsidR="005A1B9E">
        <w:rPr>
          <w:b w:val="0"/>
          <w:bCs w:val="0"/>
          <w:lang w:val="ru-RU"/>
        </w:rPr>
        <w:t>двух</w:t>
      </w:r>
      <w:r>
        <w:rPr>
          <w:b w:val="0"/>
          <w:bCs w:val="0"/>
          <w:lang w:val="ru-RU"/>
        </w:rPr>
        <w:t xml:space="preserve"> основных кнопок</w:t>
      </w:r>
      <w:r w:rsidRPr="00673289">
        <w:rPr>
          <w:b w:val="0"/>
          <w:bCs w:val="0"/>
          <w:lang w:val="ru-RU"/>
        </w:rPr>
        <w:t>:</w:t>
      </w:r>
    </w:p>
    <w:p w14:paraId="61EBD4FF" w14:textId="19F512BC" w:rsidR="00451DD1" w:rsidRPr="00673289" w:rsidRDefault="00451DD1" w:rsidP="00451DD1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первой должна располагаться </w:t>
      </w:r>
      <w:r w:rsidR="00064123">
        <w:rPr>
          <w:b w:val="0"/>
          <w:bCs w:val="0"/>
          <w:lang w:val="ru-RU"/>
        </w:rPr>
        <w:t>кнопка</w:t>
      </w:r>
      <w:r>
        <w:rPr>
          <w:b w:val="0"/>
          <w:bCs w:val="0"/>
          <w:lang w:val="ru-RU"/>
        </w:rPr>
        <w:t>, по нажатию которой пользователь возвращается к игре</w:t>
      </w:r>
      <w:r w:rsidRPr="003A3FD2">
        <w:rPr>
          <w:b w:val="0"/>
          <w:bCs w:val="0"/>
          <w:lang w:val="ru-RU"/>
        </w:rPr>
        <w:t>;</w:t>
      </w:r>
    </w:p>
    <w:p w14:paraId="6465E382" w14:textId="20F735A1" w:rsidR="00451DD1" w:rsidRPr="005D0F58" w:rsidRDefault="00C511F9" w:rsidP="005D0F5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торой</w:t>
      </w:r>
      <w:r w:rsidR="00451DD1">
        <w:rPr>
          <w:b w:val="0"/>
          <w:bCs w:val="0"/>
          <w:lang w:val="ru-RU"/>
        </w:rPr>
        <w:t xml:space="preserve"> будет</w:t>
      </w:r>
      <w:r w:rsidR="00814CE8">
        <w:rPr>
          <w:b w:val="0"/>
          <w:bCs w:val="0"/>
          <w:lang w:val="ru-RU"/>
        </w:rPr>
        <w:t xml:space="preserve"> кнопка</w:t>
      </w:r>
      <w:r w:rsidR="00451DD1">
        <w:rPr>
          <w:b w:val="0"/>
          <w:bCs w:val="0"/>
          <w:lang w:val="ru-RU"/>
        </w:rPr>
        <w:t xml:space="preserve"> </w:t>
      </w:r>
      <w:r w:rsidR="00451DD1" w:rsidRPr="00673289">
        <w:rPr>
          <w:b w:val="0"/>
          <w:bCs w:val="0"/>
          <w:lang w:val="ru-RU"/>
        </w:rPr>
        <w:t>«</w:t>
      </w:r>
      <w:r>
        <w:rPr>
          <w:b w:val="0"/>
          <w:bCs w:val="0"/>
        </w:rPr>
        <w:t>Exit</w:t>
      </w:r>
      <w:r w:rsidR="00451DD1" w:rsidRPr="00673289">
        <w:rPr>
          <w:b w:val="0"/>
          <w:bCs w:val="0"/>
          <w:lang w:val="ru-RU"/>
        </w:rPr>
        <w:t>»</w:t>
      </w:r>
      <w:r w:rsidR="00451DD1">
        <w:rPr>
          <w:b w:val="0"/>
          <w:bCs w:val="0"/>
          <w:lang w:val="ru-RU"/>
        </w:rPr>
        <w:t>, нажав на которую</w:t>
      </w:r>
      <w:r w:rsidR="00422493">
        <w:rPr>
          <w:b w:val="0"/>
          <w:bCs w:val="0"/>
          <w:lang w:val="ru-RU"/>
        </w:rPr>
        <w:t xml:space="preserve"> </w:t>
      </w:r>
      <w:r w:rsidR="00451DD1">
        <w:rPr>
          <w:b w:val="0"/>
          <w:bCs w:val="0"/>
          <w:lang w:val="ru-RU"/>
        </w:rPr>
        <w:t xml:space="preserve">пользователь </w:t>
      </w:r>
      <w:r w:rsidR="005D0F58">
        <w:rPr>
          <w:b w:val="0"/>
          <w:bCs w:val="0"/>
          <w:lang w:val="ru-RU"/>
        </w:rPr>
        <w:t>вернется в главное меню.</w:t>
      </w:r>
    </w:p>
    <w:p w14:paraId="670635A1" w14:textId="3819F987" w:rsidR="00451DD1" w:rsidRDefault="00451DD1" w:rsidP="00451DD1">
      <w:pPr>
        <w:pStyle w:val="20"/>
        <w:ind w:firstLine="709"/>
        <w:rPr>
          <w:rFonts w:eastAsia="Calibri"/>
          <w:b w:val="0"/>
          <w:noProof/>
          <w:lang w:val="ru-RU"/>
        </w:rPr>
      </w:pPr>
      <w:r w:rsidRPr="00673289">
        <w:rPr>
          <w:b w:val="0"/>
          <w:bCs w:val="0"/>
          <w:lang w:val="ru-RU"/>
        </w:rPr>
        <w:t xml:space="preserve">Макет </w:t>
      </w:r>
      <w:r w:rsidR="00A017E4">
        <w:rPr>
          <w:b w:val="0"/>
          <w:bCs w:val="0"/>
          <w:lang w:val="ru-RU"/>
        </w:rPr>
        <w:t>окна паузы</w:t>
      </w:r>
      <w:r w:rsidRPr="00673289">
        <w:rPr>
          <w:b w:val="0"/>
          <w:bCs w:val="0"/>
          <w:lang w:val="ru-RU"/>
        </w:rPr>
        <w:t xml:space="preserve"> представлен на рисунке 2.</w:t>
      </w:r>
      <w:r w:rsidR="005D0F58">
        <w:rPr>
          <w:b w:val="0"/>
          <w:bCs w:val="0"/>
          <w:lang w:val="ru-RU"/>
        </w:rPr>
        <w:t>4</w:t>
      </w:r>
      <w:r w:rsidRPr="00673289">
        <w:rPr>
          <w:b w:val="0"/>
          <w:bCs w:val="0"/>
          <w:lang w:val="ru-RU"/>
        </w:rPr>
        <w:t>.</w:t>
      </w:r>
    </w:p>
    <w:p w14:paraId="74446030" w14:textId="77777777" w:rsidR="00451DD1" w:rsidRDefault="00451DD1" w:rsidP="00451DD1">
      <w:pPr>
        <w:pStyle w:val="20"/>
        <w:ind w:firstLine="709"/>
        <w:rPr>
          <w:rFonts w:eastAsia="Calibri"/>
          <w:b w:val="0"/>
          <w:noProof/>
          <w:lang w:val="ru-RU"/>
        </w:rPr>
      </w:pPr>
    </w:p>
    <w:p w14:paraId="7E2B178E" w14:textId="5A17CC7A" w:rsidR="00451DD1" w:rsidRPr="00D03A1C" w:rsidRDefault="00E135D7" w:rsidP="00451DD1">
      <w:pPr>
        <w:pStyle w:val="20"/>
        <w:jc w:val="center"/>
        <w:rPr>
          <w:b w:val="0"/>
          <w:bCs w:val="0"/>
          <w:lang w:val="ru-RU"/>
        </w:rPr>
      </w:pPr>
      <w:r w:rsidRPr="00E135D7">
        <w:rPr>
          <w:b w:val="0"/>
          <w:bCs w:val="0"/>
          <w:noProof/>
          <w:lang w:val="ru-RU"/>
        </w:rPr>
        <w:drawing>
          <wp:inline distT="0" distB="0" distL="0" distR="0" wp14:anchorId="5E0C5CF4" wp14:editId="0EE83C14">
            <wp:extent cx="2583712" cy="1965032"/>
            <wp:effectExtent l="38100" t="38100" r="45720" b="3556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630793" cy="2000839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14:paraId="5633A82F" w14:textId="77777777" w:rsidR="00451DD1" w:rsidRDefault="00451DD1" w:rsidP="00451DD1">
      <w:pPr>
        <w:pStyle w:val="20"/>
        <w:ind w:firstLine="720"/>
        <w:rPr>
          <w:b w:val="0"/>
          <w:bCs w:val="0"/>
          <w:lang w:val="ru-RU"/>
        </w:rPr>
      </w:pPr>
    </w:p>
    <w:p w14:paraId="05781A20" w14:textId="332C0135" w:rsidR="00451DD1" w:rsidRDefault="00451DD1" w:rsidP="00451DD1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be-BY"/>
        </w:rPr>
        <w:t>Рисунок 2.</w:t>
      </w:r>
      <w:r w:rsidR="005D0F58">
        <w:rPr>
          <w:b w:val="0"/>
          <w:bCs w:val="0"/>
          <w:noProof/>
          <w:lang w:val="be-BY"/>
        </w:rPr>
        <w:t>4</w:t>
      </w:r>
      <w:r>
        <w:rPr>
          <w:b w:val="0"/>
          <w:bCs w:val="0"/>
          <w:noProof/>
          <w:lang w:val="be-BY"/>
        </w:rPr>
        <w:t xml:space="preserve"> – </w:t>
      </w:r>
      <w:r w:rsidR="00814CE8" w:rsidRPr="00673289">
        <w:rPr>
          <w:b w:val="0"/>
          <w:bCs w:val="0"/>
          <w:lang w:val="ru-RU"/>
        </w:rPr>
        <w:t xml:space="preserve">Макет </w:t>
      </w:r>
      <w:r w:rsidR="00814CE8">
        <w:rPr>
          <w:b w:val="0"/>
          <w:bCs w:val="0"/>
          <w:lang w:val="ru-RU"/>
        </w:rPr>
        <w:t>окна паузы</w:t>
      </w:r>
    </w:p>
    <w:p w14:paraId="3A3716C9" w14:textId="6E71F043" w:rsidR="00C553C1" w:rsidRDefault="00C553C1" w:rsidP="00451DD1">
      <w:pPr>
        <w:pStyle w:val="20"/>
        <w:jc w:val="center"/>
        <w:rPr>
          <w:b w:val="0"/>
          <w:bCs w:val="0"/>
          <w:lang w:val="ru-RU"/>
        </w:rPr>
      </w:pPr>
    </w:p>
    <w:p w14:paraId="241B32FA" w14:textId="2E9C92D7" w:rsidR="00C553C1" w:rsidRPr="00C553C1" w:rsidRDefault="00C553C1" w:rsidP="00490DD7">
      <w:pPr>
        <w:pStyle w:val="20"/>
        <w:ind w:firstLine="709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Для более удобного взаимодействия с программным средством планируется добавить вызов окна паузы с помощью нажатия на клавишу </w:t>
      </w:r>
      <w:r w:rsidR="001D368F" w:rsidRPr="001D368F">
        <w:rPr>
          <w:b w:val="0"/>
          <w:bCs w:val="0"/>
          <w:lang w:val="ru-RU"/>
        </w:rPr>
        <w:t>«</w:t>
      </w:r>
      <w:r w:rsidR="001D368F">
        <w:rPr>
          <w:b w:val="0"/>
          <w:bCs w:val="0"/>
        </w:rPr>
        <w:t>Escape</w:t>
      </w:r>
      <w:r w:rsidR="001D368F" w:rsidRPr="001D368F">
        <w:rPr>
          <w:b w:val="0"/>
          <w:bCs w:val="0"/>
          <w:lang w:val="ru-RU"/>
        </w:rPr>
        <w:t>»</w:t>
      </w:r>
      <w:r>
        <w:rPr>
          <w:b w:val="0"/>
          <w:bCs w:val="0"/>
          <w:lang w:val="ru-RU"/>
        </w:rPr>
        <w:t>.</w:t>
      </w:r>
    </w:p>
    <w:p w14:paraId="0D302939" w14:textId="7F939E60" w:rsidR="005D0F58" w:rsidRDefault="005D0F58" w:rsidP="005D0F58">
      <w:pPr>
        <w:pStyle w:val="20"/>
        <w:rPr>
          <w:b w:val="0"/>
          <w:bCs w:val="0"/>
          <w:lang w:val="ru-RU"/>
        </w:rPr>
      </w:pPr>
    </w:p>
    <w:p w14:paraId="0EA925C6" w14:textId="53E60F9F" w:rsidR="005D0F58" w:rsidRDefault="005D0F58" w:rsidP="005D0F58">
      <w:pPr>
        <w:pStyle w:val="20"/>
        <w:ind w:firstLine="720"/>
        <w:rPr>
          <w:b w:val="0"/>
          <w:bCs w:val="0"/>
          <w:lang w:val="ru-RU"/>
        </w:rPr>
      </w:pPr>
      <w:r w:rsidRPr="00A16EEA">
        <w:rPr>
          <w:noProof/>
          <w:lang w:val="be-BY"/>
        </w:rPr>
        <w:t>2.2.</w:t>
      </w:r>
      <w:r>
        <w:rPr>
          <w:noProof/>
          <w:lang w:val="be-BY"/>
        </w:rPr>
        <w:t xml:space="preserve">5 </w:t>
      </w:r>
      <w:r w:rsidRPr="009E316D">
        <w:rPr>
          <w:b w:val="0"/>
          <w:lang w:val="ru-RU"/>
        </w:rPr>
        <w:t xml:space="preserve">Окно </w:t>
      </w:r>
      <w:r w:rsidR="003271AC">
        <w:rPr>
          <w:b w:val="0"/>
          <w:bCs w:val="0"/>
          <w:lang w:val="ru-RU"/>
        </w:rPr>
        <w:t>окончания игры</w:t>
      </w:r>
    </w:p>
    <w:p w14:paraId="2F4269D5" w14:textId="7E53CB94" w:rsidR="000D4A19" w:rsidRDefault="005D0F58" w:rsidP="00E135D7">
      <w:pPr>
        <w:pStyle w:val="20"/>
        <w:ind w:firstLine="709"/>
        <w:rPr>
          <w:rFonts w:eastAsia="Calibri"/>
          <w:b w:val="0"/>
          <w:noProof/>
          <w:lang w:val="ru-RU"/>
        </w:rPr>
      </w:pPr>
      <w:r>
        <w:rPr>
          <w:rFonts w:eastAsia="Calibri"/>
          <w:b w:val="0"/>
          <w:noProof/>
          <w:lang w:val="ru-RU"/>
        </w:rPr>
        <w:t xml:space="preserve">Окно </w:t>
      </w:r>
      <w:r w:rsidR="003271AC">
        <w:rPr>
          <w:b w:val="0"/>
          <w:bCs w:val="0"/>
          <w:lang w:val="ru-RU"/>
        </w:rPr>
        <w:t>окончания игры</w:t>
      </w:r>
      <w:r>
        <w:rPr>
          <w:rFonts w:eastAsia="Calibri"/>
          <w:b w:val="0"/>
          <w:noProof/>
          <w:lang w:val="ru-RU"/>
        </w:rPr>
        <w:t xml:space="preserve"> </w:t>
      </w:r>
      <w:r w:rsidR="001460AA">
        <w:rPr>
          <w:rFonts w:eastAsia="Calibri"/>
          <w:b w:val="0"/>
          <w:noProof/>
          <w:lang w:val="ru-RU"/>
        </w:rPr>
        <w:t xml:space="preserve">будет </w:t>
      </w:r>
      <w:r>
        <w:rPr>
          <w:rFonts w:eastAsia="Calibri"/>
          <w:b w:val="0"/>
          <w:noProof/>
          <w:lang w:val="ru-RU"/>
        </w:rPr>
        <w:t>содерж</w:t>
      </w:r>
      <w:r w:rsidR="00FB34E7">
        <w:rPr>
          <w:rFonts w:eastAsia="Calibri"/>
          <w:b w:val="0"/>
          <w:noProof/>
          <w:lang w:val="ru-RU"/>
        </w:rPr>
        <w:t>а</w:t>
      </w:r>
      <w:r>
        <w:rPr>
          <w:rFonts w:eastAsia="Calibri"/>
          <w:b w:val="0"/>
          <w:noProof/>
          <w:lang w:val="ru-RU"/>
        </w:rPr>
        <w:t>т</w:t>
      </w:r>
      <w:r w:rsidR="00FB34E7">
        <w:rPr>
          <w:rFonts w:eastAsia="Calibri"/>
          <w:b w:val="0"/>
          <w:noProof/>
          <w:lang w:val="ru-RU"/>
        </w:rPr>
        <w:t>ь</w:t>
      </w:r>
      <w:r>
        <w:rPr>
          <w:rFonts w:eastAsia="Calibri"/>
          <w:b w:val="0"/>
          <w:noProof/>
          <w:lang w:val="ru-RU"/>
        </w:rPr>
        <w:t xml:space="preserve"> информацию о том,</w:t>
      </w:r>
      <w:r w:rsidR="003271AC">
        <w:rPr>
          <w:rFonts w:eastAsia="Calibri"/>
          <w:b w:val="0"/>
          <w:noProof/>
          <w:lang w:val="ru-RU"/>
        </w:rPr>
        <w:t xml:space="preserve"> что игра закончилась</w:t>
      </w:r>
      <w:r>
        <w:rPr>
          <w:rFonts w:eastAsia="Calibri"/>
          <w:b w:val="0"/>
          <w:noProof/>
          <w:lang w:val="ru-RU"/>
        </w:rPr>
        <w:t>.</w:t>
      </w:r>
      <w:r>
        <w:rPr>
          <w:b w:val="0"/>
          <w:bCs w:val="0"/>
          <w:lang w:val="ru-RU"/>
        </w:rPr>
        <w:t xml:space="preserve"> </w:t>
      </w:r>
      <w:r w:rsidRPr="00D03A1C">
        <w:rPr>
          <w:rFonts w:eastAsia="Calibri"/>
          <w:b w:val="0"/>
          <w:noProof/>
          <w:lang w:val="ru-RU"/>
        </w:rPr>
        <w:t xml:space="preserve">Макет </w:t>
      </w:r>
      <w:r w:rsidR="000D4A19">
        <w:rPr>
          <w:b w:val="0"/>
          <w:bCs w:val="0"/>
          <w:lang w:val="ru-RU"/>
        </w:rPr>
        <w:t>окончания игры</w:t>
      </w:r>
      <w:r>
        <w:rPr>
          <w:rFonts w:eastAsia="Calibri"/>
          <w:b w:val="0"/>
          <w:noProof/>
          <w:lang w:val="ru-RU"/>
        </w:rPr>
        <w:t xml:space="preserve"> </w:t>
      </w:r>
      <w:r w:rsidRPr="00D03A1C">
        <w:rPr>
          <w:rFonts w:eastAsia="Calibri"/>
          <w:b w:val="0"/>
          <w:noProof/>
          <w:lang w:val="ru-RU"/>
        </w:rPr>
        <w:t>представлен на рисунке 2.</w:t>
      </w:r>
      <w:r>
        <w:rPr>
          <w:rFonts w:eastAsia="Calibri"/>
          <w:b w:val="0"/>
          <w:noProof/>
          <w:lang w:val="ru-RU"/>
        </w:rPr>
        <w:t>5</w:t>
      </w:r>
      <w:r w:rsidRPr="00D03A1C">
        <w:rPr>
          <w:rFonts w:eastAsia="Calibri"/>
          <w:b w:val="0"/>
          <w:noProof/>
          <w:lang w:val="ru-RU"/>
        </w:rPr>
        <w:t>.</w:t>
      </w:r>
    </w:p>
    <w:p w14:paraId="14114EBC" w14:textId="1D61AE36" w:rsidR="005D0F58" w:rsidRPr="00D03A1C" w:rsidRDefault="00E135D7" w:rsidP="005D0F58">
      <w:pPr>
        <w:pStyle w:val="20"/>
        <w:jc w:val="center"/>
        <w:rPr>
          <w:b w:val="0"/>
          <w:bCs w:val="0"/>
          <w:lang w:val="ru-RU"/>
        </w:rPr>
      </w:pPr>
      <w:r w:rsidRPr="00E135D7">
        <w:rPr>
          <w:b w:val="0"/>
          <w:bCs w:val="0"/>
          <w:noProof/>
          <w:lang w:val="ru-RU"/>
        </w:rPr>
        <w:lastRenderedPageBreak/>
        <w:drawing>
          <wp:inline distT="0" distB="0" distL="0" distR="0" wp14:anchorId="4765030A" wp14:editId="6D96246C">
            <wp:extent cx="3341213" cy="2092849"/>
            <wp:effectExtent l="38100" t="38100" r="31115" b="412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13471" cy="2138109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14:paraId="77063ADD" w14:textId="77777777" w:rsidR="005D0F58" w:rsidRDefault="005D0F58" w:rsidP="005D0F58">
      <w:pPr>
        <w:pStyle w:val="20"/>
        <w:ind w:firstLine="720"/>
        <w:rPr>
          <w:b w:val="0"/>
          <w:bCs w:val="0"/>
          <w:lang w:val="ru-RU"/>
        </w:rPr>
      </w:pPr>
    </w:p>
    <w:p w14:paraId="5D2FD271" w14:textId="520D1E0E" w:rsidR="005D0F58" w:rsidRDefault="005D0F58" w:rsidP="005D0F58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be-BY"/>
        </w:rPr>
        <w:t xml:space="preserve">Рисунок 2.5 – </w:t>
      </w:r>
      <w:r w:rsidR="00814CE8" w:rsidRPr="00D03A1C">
        <w:rPr>
          <w:rFonts w:eastAsia="Calibri"/>
          <w:b w:val="0"/>
          <w:noProof/>
          <w:lang w:val="ru-RU"/>
        </w:rPr>
        <w:t xml:space="preserve">Макет окна </w:t>
      </w:r>
      <w:r w:rsidR="000D4A19">
        <w:rPr>
          <w:b w:val="0"/>
          <w:bCs w:val="0"/>
          <w:lang w:val="ru-RU"/>
        </w:rPr>
        <w:t>окончания игры</w:t>
      </w:r>
    </w:p>
    <w:p w14:paraId="5C46F10D" w14:textId="289A6421" w:rsidR="004B32D2" w:rsidRDefault="004B32D2" w:rsidP="005D0F58">
      <w:pPr>
        <w:pStyle w:val="20"/>
        <w:jc w:val="center"/>
        <w:rPr>
          <w:b w:val="0"/>
          <w:bCs w:val="0"/>
          <w:lang w:val="ru-RU"/>
        </w:rPr>
      </w:pPr>
    </w:p>
    <w:p w14:paraId="460008C0" w14:textId="681A4AEE" w:rsidR="004B32D2" w:rsidRPr="004B32D2" w:rsidRDefault="004B32D2" w:rsidP="00490DD7">
      <w:pPr>
        <w:pStyle w:val="20"/>
        <w:ind w:firstLine="709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Для выхода из окна окончания игры будет ожидаться нажатие на клавишу </w:t>
      </w:r>
      <w:r>
        <w:rPr>
          <w:b w:val="0"/>
          <w:bCs w:val="0"/>
        </w:rPr>
        <w:t>Enter</w:t>
      </w:r>
      <w:r w:rsidRPr="004B32D2">
        <w:rPr>
          <w:b w:val="0"/>
          <w:bCs w:val="0"/>
          <w:lang w:val="ru-RU"/>
        </w:rPr>
        <w:t>.</w:t>
      </w:r>
    </w:p>
    <w:p w14:paraId="10F7D6F5" w14:textId="77777777" w:rsidR="005D0F58" w:rsidRPr="000C42F8" w:rsidRDefault="005D0F58" w:rsidP="005D0F58">
      <w:pPr>
        <w:pStyle w:val="20"/>
        <w:jc w:val="center"/>
        <w:rPr>
          <w:b w:val="0"/>
          <w:bCs w:val="0"/>
          <w:noProof/>
          <w:lang w:val="ru-RU"/>
        </w:rPr>
      </w:pPr>
    </w:p>
    <w:p w14:paraId="41B0ECDC" w14:textId="1EAE5E62" w:rsidR="00451DD1" w:rsidRPr="005D0F58" w:rsidRDefault="005D0F58" w:rsidP="005D0F58">
      <w:pPr>
        <w:pStyle w:val="20"/>
        <w:ind w:firstLine="720"/>
        <w:rPr>
          <w:b w:val="0"/>
          <w:bCs w:val="0"/>
          <w:lang w:val="ru-RU"/>
        </w:rPr>
      </w:pPr>
      <w:r w:rsidRPr="00A16EEA">
        <w:rPr>
          <w:noProof/>
          <w:lang w:val="be-BY"/>
        </w:rPr>
        <w:t>2.2.</w:t>
      </w:r>
      <w:r w:rsidR="005A32E9">
        <w:rPr>
          <w:noProof/>
          <w:lang w:val="be-BY"/>
        </w:rPr>
        <w:t>6</w:t>
      </w:r>
      <w:r>
        <w:rPr>
          <w:noProof/>
          <w:lang w:val="be-BY"/>
        </w:rPr>
        <w:t xml:space="preserve"> </w:t>
      </w:r>
      <w:r w:rsidRPr="009E316D">
        <w:rPr>
          <w:b w:val="0"/>
          <w:lang w:val="ru-RU"/>
        </w:rPr>
        <w:t xml:space="preserve">Окно </w:t>
      </w:r>
      <w:r w:rsidRPr="005A32E9">
        <w:rPr>
          <w:b w:val="0"/>
          <w:bCs w:val="0"/>
          <w:lang w:val="ru-RU"/>
        </w:rPr>
        <w:t>игрового процесса</w:t>
      </w:r>
    </w:p>
    <w:p w14:paraId="3FD1246F" w14:textId="057E8E5A" w:rsidR="000C42F8" w:rsidRPr="00CF123C" w:rsidRDefault="000C42F8" w:rsidP="000C42F8">
      <w:pPr>
        <w:pStyle w:val="ad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кно игрового процесса</w:t>
      </w:r>
      <w:r w:rsidRPr="00D5692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будет состоять из </w:t>
      </w:r>
      <w:r w:rsidR="005A32E9">
        <w:rPr>
          <w:rFonts w:ascii="Times New Roman" w:hAnsi="Times New Roman"/>
          <w:sz w:val="28"/>
          <w:szCs w:val="28"/>
        </w:rPr>
        <w:t>множества элементов</w:t>
      </w:r>
      <w:r w:rsidRPr="00D5692C">
        <w:rPr>
          <w:rFonts w:ascii="Times New Roman" w:hAnsi="Times New Roman"/>
          <w:sz w:val="28"/>
          <w:szCs w:val="28"/>
        </w:rPr>
        <w:t>:</w:t>
      </w:r>
    </w:p>
    <w:p w14:paraId="556F9A0E" w14:textId="18BF3550" w:rsidR="000C42F8" w:rsidRDefault="005A32E9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информаци</w:t>
      </w:r>
      <w:r w:rsidR="00064123">
        <w:rPr>
          <w:b w:val="0"/>
          <w:bCs w:val="0"/>
          <w:lang w:val="ru-RU"/>
        </w:rPr>
        <w:t>я</w:t>
      </w:r>
      <w:r>
        <w:rPr>
          <w:b w:val="0"/>
          <w:bCs w:val="0"/>
          <w:lang w:val="ru-RU"/>
        </w:rPr>
        <w:t xml:space="preserve"> о </w:t>
      </w:r>
      <w:r w:rsidR="000D4A19">
        <w:rPr>
          <w:b w:val="0"/>
          <w:bCs w:val="0"/>
          <w:lang w:val="ru-RU"/>
        </w:rPr>
        <w:t>количестве жизней игрока</w:t>
      </w:r>
      <w:r w:rsidR="000C42F8" w:rsidRPr="00673289">
        <w:rPr>
          <w:b w:val="0"/>
          <w:bCs w:val="0"/>
          <w:lang w:val="ru-RU"/>
        </w:rPr>
        <w:t>;</w:t>
      </w:r>
    </w:p>
    <w:p w14:paraId="3575DBDC" w14:textId="09860991" w:rsidR="000C42F8" w:rsidRDefault="005A32E9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кнопка паузы</w:t>
      </w:r>
      <w:r w:rsidR="000C42F8" w:rsidRPr="00CF123C">
        <w:rPr>
          <w:b w:val="0"/>
          <w:bCs w:val="0"/>
          <w:lang w:val="ru-RU"/>
        </w:rPr>
        <w:t>;</w:t>
      </w:r>
    </w:p>
    <w:p w14:paraId="27F33730" w14:textId="35390F39" w:rsidR="000C42F8" w:rsidRDefault="000D4A19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главная пушка и е</w:t>
      </w:r>
      <w:r w:rsidR="00A55320">
        <w:rPr>
          <w:b w:val="0"/>
          <w:bCs w:val="0"/>
          <w:lang w:val="ru-RU"/>
        </w:rPr>
        <w:t>е</w:t>
      </w:r>
      <w:r>
        <w:rPr>
          <w:b w:val="0"/>
          <w:bCs w:val="0"/>
          <w:lang w:val="ru-RU"/>
        </w:rPr>
        <w:t xml:space="preserve"> снаряды</w:t>
      </w:r>
      <w:r w:rsidR="005A32E9" w:rsidRPr="005A32E9">
        <w:rPr>
          <w:b w:val="0"/>
          <w:bCs w:val="0"/>
          <w:lang w:val="ru-RU"/>
        </w:rPr>
        <w:t>;</w:t>
      </w:r>
    </w:p>
    <w:p w14:paraId="340DC8E6" w14:textId="4D59BE77" w:rsidR="005A32E9" w:rsidRPr="005A32E9" w:rsidRDefault="000D4A19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раги</w:t>
      </w:r>
      <w:r w:rsidR="005A32E9">
        <w:rPr>
          <w:b w:val="0"/>
          <w:bCs w:val="0"/>
        </w:rPr>
        <w:t>;</w:t>
      </w:r>
    </w:p>
    <w:p w14:paraId="4FD6E9D3" w14:textId="0C011991" w:rsidR="005A32E9" w:rsidRPr="000D4A19" w:rsidRDefault="005A32E9" w:rsidP="000D4A19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счет</w:t>
      </w:r>
      <w:r w:rsidR="000D4A19">
        <w:rPr>
          <w:b w:val="0"/>
          <w:bCs w:val="0"/>
          <w:lang w:val="ru-RU"/>
        </w:rPr>
        <w:t xml:space="preserve"> игрока</w:t>
      </w:r>
      <w:r w:rsidRPr="000D4A19">
        <w:rPr>
          <w:b w:val="0"/>
          <w:bCs w:val="0"/>
          <w:lang w:val="ru-RU"/>
        </w:rPr>
        <w:t>.</w:t>
      </w:r>
    </w:p>
    <w:p w14:paraId="3898F3B2" w14:textId="72116FB1" w:rsidR="000C42F8" w:rsidRDefault="000C42F8" w:rsidP="000C42F8">
      <w:pPr>
        <w:pStyle w:val="ad"/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 </w:t>
      </w:r>
      <w:r w:rsidR="006055D3">
        <w:rPr>
          <w:rFonts w:ascii="Times New Roman" w:hAnsi="Times New Roman"/>
          <w:sz w:val="28"/>
          <w:szCs w:val="28"/>
        </w:rPr>
        <w:t>экране</w:t>
      </w:r>
      <w:r w:rsidR="004B32D2">
        <w:rPr>
          <w:rFonts w:ascii="Times New Roman" w:hAnsi="Times New Roman"/>
          <w:sz w:val="28"/>
          <w:szCs w:val="28"/>
        </w:rPr>
        <w:t xml:space="preserve"> будут</w:t>
      </w:r>
      <w:r w:rsidR="006055D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ображены</w:t>
      </w:r>
      <w:r w:rsidR="006055D3">
        <w:rPr>
          <w:rFonts w:ascii="Times New Roman" w:hAnsi="Times New Roman"/>
          <w:sz w:val="28"/>
          <w:szCs w:val="28"/>
        </w:rPr>
        <w:t xml:space="preserve"> все враги и главная пушка</w:t>
      </w:r>
      <w:r>
        <w:rPr>
          <w:rFonts w:ascii="Times New Roman" w:hAnsi="Times New Roman"/>
          <w:sz w:val="28"/>
          <w:szCs w:val="28"/>
        </w:rPr>
        <w:t xml:space="preserve">. Игровой процесс постоянно </w:t>
      </w:r>
      <w:proofErr w:type="spellStart"/>
      <w:r>
        <w:rPr>
          <w:rFonts w:ascii="Times New Roman" w:hAnsi="Times New Roman"/>
          <w:sz w:val="28"/>
          <w:szCs w:val="28"/>
        </w:rPr>
        <w:t>прогружает</w:t>
      </w:r>
      <w:proofErr w:type="spellEnd"/>
      <w:r>
        <w:rPr>
          <w:rFonts w:ascii="Times New Roman" w:hAnsi="Times New Roman"/>
          <w:sz w:val="28"/>
          <w:szCs w:val="28"/>
        </w:rPr>
        <w:t xml:space="preserve"> новые состояния </w:t>
      </w:r>
      <w:r w:rsidR="006055D3">
        <w:rPr>
          <w:rFonts w:ascii="Times New Roman" w:hAnsi="Times New Roman"/>
          <w:sz w:val="28"/>
          <w:szCs w:val="28"/>
        </w:rPr>
        <w:t xml:space="preserve">врагов </w:t>
      </w:r>
      <w:r>
        <w:rPr>
          <w:rFonts w:ascii="Times New Roman" w:hAnsi="Times New Roman"/>
          <w:sz w:val="28"/>
          <w:szCs w:val="28"/>
        </w:rPr>
        <w:t xml:space="preserve">с помощью компонента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TTimer</w:t>
      </w:r>
      <w:proofErr w:type="spellEnd"/>
      <w:r w:rsidRPr="00722579">
        <w:rPr>
          <w:rFonts w:ascii="Times New Roman" w:hAnsi="Times New Roman"/>
          <w:sz w:val="28"/>
          <w:szCs w:val="28"/>
        </w:rPr>
        <w:t>,</w:t>
      </w:r>
      <w:r w:rsidRPr="003F5DC9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вечающего за вывод за определенные промежутки времени нового изображения.</w:t>
      </w:r>
      <w:r w:rsidRPr="00F81368">
        <w:rPr>
          <w:rFonts w:ascii="Times New Roman" w:hAnsi="Times New Roman"/>
          <w:sz w:val="28"/>
          <w:szCs w:val="28"/>
        </w:rPr>
        <w:t xml:space="preserve"> </w:t>
      </w:r>
      <w:bookmarkStart w:id="11" w:name="_Hlk164180289"/>
      <w:r>
        <w:rPr>
          <w:rFonts w:ascii="Times New Roman" w:hAnsi="Times New Roman"/>
          <w:sz w:val="28"/>
          <w:szCs w:val="28"/>
        </w:rPr>
        <w:t xml:space="preserve">Макет окна игрового процесса </w:t>
      </w:r>
      <w:bookmarkEnd w:id="11"/>
      <w:r>
        <w:rPr>
          <w:rFonts w:ascii="Times New Roman" w:hAnsi="Times New Roman"/>
          <w:sz w:val="28"/>
          <w:szCs w:val="28"/>
        </w:rPr>
        <w:t>представлен на рисунке 2.</w:t>
      </w:r>
      <w:r w:rsidR="005A32E9">
        <w:rPr>
          <w:rFonts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>.</w:t>
      </w:r>
    </w:p>
    <w:p w14:paraId="5EC9C389" w14:textId="77777777" w:rsidR="000C42F8" w:rsidRPr="00722579" w:rsidRDefault="000C42F8" w:rsidP="000C42F8">
      <w:pPr>
        <w:pStyle w:val="ad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14:paraId="7D5F50BB" w14:textId="237D2147" w:rsidR="000C42F8" w:rsidRPr="005A32E9" w:rsidRDefault="006055D3" w:rsidP="000C42F8">
      <w:pPr>
        <w:pStyle w:val="20"/>
        <w:jc w:val="center"/>
        <w:rPr>
          <w:b w:val="0"/>
          <w:bCs w:val="0"/>
          <w:noProof/>
          <w:sz w:val="6"/>
          <w:szCs w:val="6"/>
          <w:lang w:val="ru-RU"/>
        </w:rPr>
      </w:pPr>
      <w:r w:rsidRPr="006055D3">
        <w:rPr>
          <w:noProof/>
          <w:lang w:val="ru-RU" w:eastAsia="ru-RU"/>
        </w:rPr>
        <w:drawing>
          <wp:inline distT="0" distB="0" distL="0" distR="0" wp14:anchorId="127264E8" wp14:editId="4CAEB302">
            <wp:extent cx="2995200" cy="1998081"/>
            <wp:effectExtent l="38100" t="38100" r="34290" b="4064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23742" cy="2017122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  <w:r w:rsidR="0047453E" w:rsidRPr="00673289">
        <w:rPr>
          <w:noProof/>
          <w:lang w:val="ru-RU" w:eastAsia="ru-RU"/>
        </w:rPr>
        <w:t xml:space="preserve"> </w:t>
      </w:r>
    </w:p>
    <w:p w14:paraId="4CA920B3" w14:textId="77777777" w:rsidR="000C42F8" w:rsidRPr="005A32E9" w:rsidRDefault="000C42F8" w:rsidP="000C42F8">
      <w:pPr>
        <w:pStyle w:val="20"/>
        <w:jc w:val="center"/>
        <w:rPr>
          <w:b w:val="0"/>
          <w:bCs w:val="0"/>
          <w:noProof/>
          <w:lang w:val="ru-RU"/>
        </w:rPr>
      </w:pPr>
    </w:p>
    <w:p w14:paraId="0F585C28" w14:textId="77777777" w:rsidR="000C42F8" w:rsidRPr="00253585" w:rsidRDefault="000C42F8" w:rsidP="000C42F8">
      <w:pPr>
        <w:pStyle w:val="20"/>
        <w:jc w:val="center"/>
        <w:rPr>
          <w:b w:val="0"/>
          <w:bCs w:val="0"/>
          <w:noProof/>
          <w:sz w:val="6"/>
          <w:szCs w:val="6"/>
          <w:lang w:val="ru-RU"/>
        </w:rPr>
      </w:pPr>
    </w:p>
    <w:p w14:paraId="385D8A63" w14:textId="05338EE1" w:rsidR="00E135D7" w:rsidRDefault="000C42F8" w:rsidP="00281B1E">
      <w:pPr>
        <w:pStyle w:val="20"/>
        <w:jc w:val="center"/>
        <w:rPr>
          <w:b w:val="0"/>
          <w:lang w:val="ru-RU"/>
        </w:rPr>
      </w:pPr>
      <w:r>
        <w:rPr>
          <w:b w:val="0"/>
          <w:bCs w:val="0"/>
          <w:noProof/>
          <w:lang w:val="ru-RU"/>
        </w:rPr>
        <w:t>Рисунок 2.</w:t>
      </w:r>
      <w:r w:rsidR="005A32E9">
        <w:rPr>
          <w:b w:val="0"/>
          <w:bCs w:val="0"/>
          <w:noProof/>
          <w:lang w:val="ru-RU"/>
        </w:rPr>
        <w:t>6</w:t>
      </w:r>
      <w:r>
        <w:rPr>
          <w:b w:val="0"/>
          <w:bCs w:val="0"/>
          <w:noProof/>
          <w:lang w:val="ru-RU"/>
        </w:rPr>
        <w:t xml:space="preserve"> – </w:t>
      </w:r>
      <w:r w:rsidR="00814CE8" w:rsidRPr="00814CE8">
        <w:rPr>
          <w:b w:val="0"/>
          <w:lang w:val="ru-RU"/>
        </w:rPr>
        <w:t>Макет окна игрового процесса</w:t>
      </w:r>
    </w:p>
    <w:p w14:paraId="25FCF96C" w14:textId="74F97A19" w:rsidR="00CD72B9" w:rsidRDefault="00CD72B9" w:rsidP="00281B1E">
      <w:pPr>
        <w:pStyle w:val="20"/>
        <w:jc w:val="center"/>
        <w:rPr>
          <w:b w:val="0"/>
          <w:lang w:val="ru-RU"/>
        </w:rPr>
      </w:pPr>
    </w:p>
    <w:p w14:paraId="286ACF19" w14:textId="3FD3769D" w:rsidR="00CD72B9" w:rsidRPr="00CD72B9" w:rsidRDefault="00CD72B9" w:rsidP="00A6219E">
      <w:pPr>
        <w:pStyle w:val="20"/>
        <w:ind w:firstLine="720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Будет реализован выход в главное меню из окна игрового процесса.</w:t>
      </w:r>
    </w:p>
    <w:p w14:paraId="42F18D21" w14:textId="7A65A4A9" w:rsidR="00A6219E" w:rsidRPr="005D0F58" w:rsidRDefault="00A6219E" w:rsidP="00A6219E">
      <w:pPr>
        <w:pStyle w:val="20"/>
        <w:ind w:firstLine="720"/>
        <w:rPr>
          <w:b w:val="0"/>
          <w:bCs w:val="0"/>
          <w:lang w:val="ru-RU"/>
        </w:rPr>
      </w:pPr>
      <w:r w:rsidRPr="00A16EEA">
        <w:rPr>
          <w:noProof/>
          <w:lang w:val="be-BY"/>
        </w:rPr>
        <w:lastRenderedPageBreak/>
        <w:t>2.2.</w:t>
      </w:r>
      <w:r>
        <w:rPr>
          <w:noProof/>
          <w:lang w:val="be-BY"/>
        </w:rPr>
        <w:t xml:space="preserve">7 </w:t>
      </w:r>
      <w:r w:rsidRPr="009E316D">
        <w:rPr>
          <w:b w:val="0"/>
          <w:lang w:val="ru-RU"/>
        </w:rPr>
        <w:t xml:space="preserve">Окно </w:t>
      </w:r>
      <w:r w:rsidR="009711EC">
        <w:rPr>
          <w:b w:val="0"/>
          <w:bCs w:val="0"/>
          <w:lang w:val="ru-RU"/>
        </w:rPr>
        <w:t>рекордов игроков</w:t>
      </w:r>
    </w:p>
    <w:p w14:paraId="78039A6E" w14:textId="1C7B7793" w:rsidR="00A6219E" w:rsidRDefault="00A6219E" w:rsidP="009711EC">
      <w:pPr>
        <w:pStyle w:val="ad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кно </w:t>
      </w:r>
      <w:r w:rsidR="009711EC">
        <w:rPr>
          <w:rFonts w:ascii="Times New Roman" w:hAnsi="Times New Roman"/>
          <w:sz w:val="28"/>
          <w:szCs w:val="28"/>
        </w:rPr>
        <w:t>рекордов игроков с</w:t>
      </w:r>
      <w:r w:rsidR="00490DD7">
        <w:rPr>
          <w:rFonts w:ascii="Times New Roman" w:hAnsi="Times New Roman"/>
          <w:sz w:val="28"/>
          <w:szCs w:val="28"/>
        </w:rPr>
        <w:t>остоит</w:t>
      </w:r>
      <w:r w:rsidR="009711EC">
        <w:rPr>
          <w:rFonts w:ascii="Times New Roman" w:hAnsi="Times New Roman"/>
          <w:sz w:val="28"/>
          <w:szCs w:val="28"/>
        </w:rPr>
        <w:t xml:space="preserve"> из таблицы рекордов и кнопки подтверждения. </w:t>
      </w:r>
      <w:r w:rsidRPr="009711EC">
        <w:rPr>
          <w:rFonts w:ascii="Times New Roman" w:hAnsi="Times New Roman"/>
          <w:sz w:val="28"/>
          <w:szCs w:val="28"/>
        </w:rPr>
        <w:t xml:space="preserve">Макет окна </w:t>
      </w:r>
      <w:r w:rsidR="00B96049">
        <w:rPr>
          <w:rFonts w:ascii="Times New Roman" w:hAnsi="Times New Roman"/>
          <w:sz w:val="28"/>
          <w:szCs w:val="28"/>
        </w:rPr>
        <w:t xml:space="preserve">рекордов игроков </w:t>
      </w:r>
      <w:r w:rsidRPr="009711EC">
        <w:rPr>
          <w:rFonts w:ascii="Times New Roman" w:hAnsi="Times New Roman"/>
          <w:sz w:val="28"/>
          <w:szCs w:val="28"/>
        </w:rPr>
        <w:t>представлен на рисунке 2.7.</w:t>
      </w:r>
    </w:p>
    <w:p w14:paraId="057CDFBB" w14:textId="77777777" w:rsidR="004B32D2" w:rsidRPr="009711EC" w:rsidRDefault="004B32D2" w:rsidP="009711EC">
      <w:pPr>
        <w:pStyle w:val="ad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14:paraId="1F74CA79" w14:textId="4951D566" w:rsidR="00A6219E" w:rsidRPr="005A32E9" w:rsidRDefault="00B96049" w:rsidP="00AC6C4E">
      <w:pPr>
        <w:pStyle w:val="20"/>
        <w:jc w:val="center"/>
        <w:rPr>
          <w:b w:val="0"/>
          <w:bCs w:val="0"/>
          <w:noProof/>
          <w:sz w:val="6"/>
          <w:szCs w:val="6"/>
          <w:lang w:val="ru-RU"/>
        </w:rPr>
      </w:pPr>
      <w:r w:rsidRPr="00B96049">
        <w:rPr>
          <w:noProof/>
          <w:lang w:val="ru-RU" w:eastAsia="ru-RU"/>
        </w:rPr>
        <w:drawing>
          <wp:inline distT="0" distB="0" distL="0" distR="0" wp14:anchorId="0055F3C3" wp14:editId="23A5FF65">
            <wp:extent cx="2536288" cy="2256730"/>
            <wp:effectExtent l="38100" t="38100" r="35560" b="2984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61567" cy="2279223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14:paraId="2FCA3DC6" w14:textId="77777777" w:rsidR="00E93213" w:rsidRDefault="00E93213" w:rsidP="00A6219E">
      <w:pPr>
        <w:pStyle w:val="20"/>
        <w:jc w:val="center"/>
        <w:rPr>
          <w:b w:val="0"/>
          <w:bCs w:val="0"/>
          <w:noProof/>
          <w:lang w:val="ru-RU"/>
        </w:rPr>
      </w:pPr>
    </w:p>
    <w:p w14:paraId="4FCCFB8B" w14:textId="33CD5A4E" w:rsidR="00A6219E" w:rsidRDefault="00A6219E" w:rsidP="00A6219E">
      <w:pPr>
        <w:pStyle w:val="20"/>
        <w:jc w:val="center"/>
        <w:rPr>
          <w:b w:val="0"/>
          <w:lang w:val="ru-RU"/>
        </w:rPr>
      </w:pPr>
      <w:r>
        <w:rPr>
          <w:b w:val="0"/>
          <w:bCs w:val="0"/>
          <w:noProof/>
          <w:lang w:val="ru-RU"/>
        </w:rPr>
        <w:t xml:space="preserve">Рисунок 2.7 – </w:t>
      </w:r>
      <w:r w:rsidRPr="00814CE8">
        <w:rPr>
          <w:b w:val="0"/>
          <w:lang w:val="ru-RU"/>
        </w:rPr>
        <w:t xml:space="preserve">Макет окна </w:t>
      </w:r>
      <w:r>
        <w:rPr>
          <w:b w:val="0"/>
          <w:lang w:val="ru-RU"/>
        </w:rPr>
        <w:t>рекордов игроков</w:t>
      </w:r>
    </w:p>
    <w:p w14:paraId="680E398D" w14:textId="04C2C08D" w:rsidR="00D006D8" w:rsidRDefault="00D006D8" w:rsidP="00A6219E">
      <w:pPr>
        <w:pStyle w:val="20"/>
        <w:jc w:val="center"/>
        <w:rPr>
          <w:b w:val="0"/>
          <w:lang w:val="ru-RU"/>
        </w:rPr>
      </w:pPr>
    </w:p>
    <w:p w14:paraId="3E618B08" w14:textId="7E24319A" w:rsidR="00D006D8" w:rsidRDefault="00D006D8" w:rsidP="0026518B">
      <w:pPr>
        <w:pStyle w:val="20"/>
        <w:ind w:firstLine="709"/>
        <w:rPr>
          <w:b w:val="0"/>
          <w:bCs w:val="0"/>
          <w:noProof/>
          <w:lang w:val="ru-RU"/>
        </w:rPr>
      </w:pPr>
      <w:r>
        <w:rPr>
          <w:b w:val="0"/>
          <w:lang w:val="ru-RU"/>
        </w:rPr>
        <w:t>В окне рекордов игроков будет предусмотрена возможность пролистывания таблицы.</w:t>
      </w:r>
    </w:p>
    <w:p w14:paraId="4B323FE9" w14:textId="77777777" w:rsidR="00A6219E" w:rsidRDefault="00A6219E" w:rsidP="005A32E9">
      <w:pPr>
        <w:pStyle w:val="20"/>
        <w:jc w:val="center"/>
        <w:rPr>
          <w:b w:val="0"/>
          <w:bCs w:val="0"/>
          <w:noProof/>
          <w:lang w:val="ru-RU"/>
        </w:rPr>
      </w:pPr>
    </w:p>
    <w:p w14:paraId="02BE154E" w14:textId="77777777" w:rsidR="000C42F8" w:rsidRPr="00291C33" w:rsidRDefault="000C42F8" w:rsidP="000C42F8">
      <w:pPr>
        <w:pStyle w:val="2"/>
        <w:numPr>
          <w:ilvl w:val="0"/>
          <w:numId w:val="0"/>
        </w:numPr>
        <w:ind w:left="1080" w:hanging="360"/>
        <w:rPr>
          <w:noProof/>
          <w:lang w:val="ru-RU"/>
        </w:rPr>
      </w:pPr>
      <w:bookmarkStart w:id="12" w:name="_Toc167417866"/>
      <w:r w:rsidRPr="00291C33">
        <w:rPr>
          <w:noProof/>
          <w:lang w:val="ru-RU"/>
        </w:rPr>
        <w:t>2.3 Проектирование функционала программного средства</w:t>
      </w:r>
      <w:bookmarkEnd w:id="12"/>
    </w:p>
    <w:p w14:paraId="51440137" w14:textId="77777777" w:rsidR="000C42F8" w:rsidRDefault="000C42F8" w:rsidP="000C42F8">
      <w:pPr>
        <w:pStyle w:val="20"/>
        <w:rPr>
          <w:noProof/>
          <w:lang w:val="ru-RU"/>
        </w:rPr>
      </w:pPr>
    </w:p>
    <w:p w14:paraId="38EF7772" w14:textId="30BC6BF7" w:rsidR="000C42F8" w:rsidRDefault="000C42F8" w:rsidP="000C42F8">
      <w:pPr>
        <w:pStyle w:val="20"/>
        <w:ind w:firstLine="720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Разработка алгоритмов является ключевой фазой в проектировании программного средства. Игровое приложение</w:t>
      </w:r>
      <w:r w:rsidRPr="00B201B1">
        <w:rPr>
          <w:b w:val="0"/>
          <w:bCs w:val="0"/>
          <w:noProof/>
          <w:lang w:val="ru-RU"/>
        </w:rPr>
        <w:t xml:space="preserve"> </w:t>
      </w:r>
      <w:r>
        <w:rPr>
          <w:b w:val="0"/>
          <w:bCs w:val="0"/>
          <w:noProof/>
          <w:lang w:val="ru-RU"/>
        </w:rPr>
        <w:t>«</w:t>
      </w:r>
      <w:r w:rsidR="006055D3">
        <w:rPr>
          <w:b w:val="0"/>
          <w:bCs w:val="0"/>
          <w:noProof/>
        </w:rPr>
        <w:t>Space</w:t>
      </w:r>
      <w:r w:rsidR="006055D3" w:rsidRPr="006055D3">
        <w:rPr>
          <w:b w:val="0"/>
          <w:bCs w:val="0"/>
          <w:noProof/>
          <w:lang w:val="ru-RU"/>
        </w:rPr>
        <w:t xml:space="preserve"> </w:t>
      </w:r>
      <w:r w:rsidR="006055D3">
        <w:rPr>
          <w:b w:val="0"/>
          <w:bCs w:val="0"/>
          <w:noProof/>
        </w:rPr>
        <w:t>Invaders</w:t>
      </w:r>
      <w:r>
        <w:rPr>
          <w:b w:val="0"/>
          <w:bCs w:val="0"/>
          <w:noProof/>
          <w:lang w:val="ru-RU"/>
        </w:rPr>
        <w:t>» должно предоставлять пользователю такой минимальный функуционал</w:t>
      </w:r>
      <w:r w:rsidR="000D7500">
        <w:rPr>
          <w:b w:val="0"/>
          <w:bCs w:val="0"/>
          <w:noProof/>
          <w:lang w:val="ru-RU"/>
        </w:rPr>
        <w:t>,</w:t>
      </w:r>
      <w:r>
        <w:rPr>
          <w:b w:val="0"/>
          <w:bCs w:val="0"/>
          <w:noProof/>
          <w:lang w:val="ru-RU"/>
        </w:rPr>
        <w:t xml:space="preserve"> как:</w:t>
      </w:r>
    </w:p>
    <w:p w14:paraId="3338D8B4" w14:textId="6FCEFA1E" w:rsidR="000E6593" w:rsidRDefault="000E6593" w:rsidP="000E6593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отрисовка игрового поля</w:t>
      </w:r>
      <w:r w:rsidR="006055D3" w:rsidRPr="006055D3">
        <w:rPr>
          <w:b w:val="0"/>
          <w:bCs w:val="0"/>
          <w:lang w:val="ru-RU"/>
        </w:rPr>
        <w:t xml:space="preserve">, </w:t>
      </w:r>
      <w:r w:rsidR="006055D3">
        <w:rPr>
          <w:b w:val="0"/>
          <w:bCs w:val="0"/>
          <w:lang w:val="ru-RU"/>
        </w:rPr>
        <w:t>пушки и врагов</w:t>
      </w:r>
      <w:r w:rsidR="006055D3" w:rsidRPr="006055D3">
        <w:rPr>
          <w:b w:val="0"/>
          <w:bCs w:val="0"/>
          <w:lang w:val="ru-RU"/>
        </w:rPr>
        <w:t>;</w:t>
      </w:r>
    </w:p>
    <w:p w14:paraId="26DE45FD" w14:textId="4B63A7EF" w:rsidR="000E6593" w:rsidRDefault="006055D3" w:rsidP="000E6593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ыстрелы пушки</w:t>
      </w:r>
      <w:r w:rsidR="000E6593">
        <w:rPr>
          <w:b w:val="0"/>
          <w:bCs w:val="0"/>
        </w:rPr>
        <w:t>;</w:t>
      </w:r>
    </w:p>
    <w:p w14:paraId="7E6EBF6C" w14:textId="32FDBCD1" w:rsidR="000C42F8" w:rsidRPr="000E6593" w:rsidRDefault="006055D3" w:rsidP="000E6593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движение врагов</w:t>
      </w:r>
      <w:r w:rsidR="000E6593" w:rsidRPr="002C7009">
        <w:rPr>
          <w:b w:val="0"/>
          <w:bCs w:val="0"/>
          <w:lang w:val="ru-RU"/>
        </w:rPr>
        <w:t>.</w:t>
      </w:r>
    </w:p>
    <w:p w14:paraId="21268850" w14:textId="77777777" w:rsidR="001801A9" w:rsidRDefault="001801A9" w:rsidP="000C42F8">
      <w:pPr>
        <w:pStyle w:val="20"/>
        <w:ind w:left="720"/>
        <w:rPr>
          <w:b w:val="0"/>
          <w:bCs w:val="0"/>
          <w:noProof/>
          <w:lang w:val="ru-RU"/>
        </w:rPr>
      </w:pPr>
    </w:p>
    <w:p w14:paraId="79B2926F" w14:textId="0EF4A076" w:rsidR="000C42F8" w:rsidRPr="0037300D" w:rsidRDefault="000C42F8" w:rsidP="000C42F8">
      <w:pPr>
        <w:pStyle w:val="20"/>
        <w:ind w:firstLine="720"/>
        <w:rPr>
          <w:b w:val="0"/>
          <w:bCs w:val="0"/>
          <w:noProof/>
          <w:lang w:val="ru-RU"/>
        </w:rPr>
      </w:pPr>
      <w:r w:rsidRPr="001301F5">
        <w:rPr>
          <w:noProof/>
          <w:lang w:val="ru-RU"/>
        </w:rPr>
        <w:t>2.3.1</w:t>
      </w:r>
      <w:r>
        <w:rPr>
          <w:b w:val="0"/>
          <w:bCs w:val="0"/>
          <w:noProof/>
          <w:lang w:val="ru-RU"/>
        </w:rPr>
        <w:t xml:space="preserve"> </w:t>
      </w:r>
      <w:r w:rsidR="000D7500">
        <w:rPr>
          <w:b w:val="0"/>
          <w:bCs w:val="0"/>
          <w:lang w:val="ru-RU"/>
        </w:rPr>
        <w:t>О</w:t>
      </w:r>
      <w:r w:rsidR="000E6593">
        <w:rPr>
          <w:b w:val="0"/>
          <w:bCs w:val="0"/>
          <w:lang w:val="ru-RU"/>
        </w:rPr>
        <w:t>трисовка игрового поля</w:t>
      </w:r>
      <w:r w:rsidR="0037300D" w:rsidRPr="0037300D">
        <w:rPr>
          <w:b w:val="0"/>
          <w:bCs w:val="0"/>
          <w:lang w:val="ru-RU"/>
        </w:rPr>
        <w:t xml:space="preserve">, </w:t>
      </w:r>
      <w:r w:rsidR="0037300D">
        <w:rPr>
          <w:b w:val="0"/>
          <w:bCs w:val="0"/>
          <w:lang w:val="ru-RU"/>
        </w:rPr>
        <w:t>врагов и пушки</w:t>
      </w:r>
    </w:p>
    <w:p w14:paraId="187A6199" w14:textId="534C239A" w:rsidR="00061B86" w:rsidRPr="00061B86" w:rsidRDefault="00061B86" w:rsidP="00E50158">
      <w:pPr>
        <w:pStyle w:val="20"/>
        <w:ind w:firstLine="720"/>
        <w:rPr>
          <w:b w:val="0"/>
          <w:bCs w:val="0"/>
          <w:noProof/>
          <w:lang w:val="ru-RU"/>
        </w:rPr>
      </w:pPr>
      <w:r w:rsidRPr="00061B86">
        <w:rPr>
          <w:b w:val="0"/>
          <w:bCs w:val="0"/>
          <w:noProof/>
          <w:lang w:val="ru-RU"/>
        </w:rPr>
        <w:t>Отрисовка игрового поля</w:t>
      </w:r>
      <w:r w:rsidR="0037300D">
        <w:rPr>
          <w:b w:val="0"/>
          <w:bCs w:val="0"/>
          <w:lang w:val="ru-RU"/>
        </w:rPr>
        <w:t>, врагов и пушки</w:t>
      </w:r>
      <w:r w:rsidRPr="00061B86">
        <w:rPr>
          <w:b w:val="0"/>
          <w:bCs w:val="0"/>
          <w:noProof/>
          <w:lang w:val="ru-RU"/>
        </w:rPr>
        <w:t xml:space="preserve"> в игре может быть реализована с использованием компонент</w:t>
      </w:r>
      <w:r w:rsidR="0037300D">
        <w:rPr>
          <w:b w:val="0"/>
          <w:bCs w:val="0"/>
          <w:noProof/>
          <w:lang w:val="ru-RU"/>
        </w:rPr>
        <w:t>ов</w:t>
      </w:r>
      <w:r w:rsidRPr="00061B86">
        <w:rPr>
          <w:b w:val="0"/>
          <w:bCs w:val="0"/>
          <w:noProof/>
          <w:lang w:val="ru-RU"/>
        </w:rPr>
        <w:t xml:space="preserve"> TImage</w:t>
      </w:r>
      <w:r w:rsidR="0037300D">
        <w:rPr>
          <w:b w:val="0"/>
          <w:bCs w:val="0"/>
          <w:noProof/>
          <w:lang w:val="ru-RU"/>
        </w:rPr>
        <w:t xml:space="preserve"> и </w:t>
      </w:r>
      <w:r w:rsidR="0037300D">
        <w:rPr>
          <w:b w:val="0"/>
          <w:bCs w:val="0"/>
          <w:noProof/>
        </w:rPr>
        <w:t>TBitMap</w:t>
      </w:r>
      <w:r w:rsidRPr="00061B86">
        <w:rPr>
          <w:b w:val="0"/>
          <w:bCs w:val="0"/>
          <w:noProof/>
          <w:lang w:val="ru-RU"/>
        </w:rPr>
        <w:t>, которы</w:t>
      </w:r>
      <w:r w:rsidR="0037300D">
        <w:rPr>
          <w:b w:val="0"/>
          <w:bCs w:val="0"/>
          <w:noProof/>
          <w:lang w:val="ru-RU"/>
        </w:rPr>
        <w:t>е</w:t>
      </w:r>
      <w:r w:rsidRPr="00061B86">
        <w:rPr>
          <w:b w:val="0"/>
          <w:bCs w:val="0"/>
          <w:noProof/>
          <w:lang w:val="ru-RU"/>
        </w:rPr>
        <w:t xml:space="preserve"> представля</w:t>
      </w:r>
      <w:r w:rsidR="0037300D">
        <w:rPr>
          <w:b w:val="0"/>
          <w:bCs w:val="0"/>
          <w:noProof/>
          <w:lang w:val="ru-RU"/>
        </w:rPr>
        <w:t>ют</w:t>
      </w:r>
      <w:r w:rsidRPr="00061B86">
        <w:rPr>
          <w:b w:val="0"/>
          <w:bCs w:val="0"/>
          <w:noProof/>
          <w:lang w:val="ru-RU"/>
        </w:rPr>
        <w:t xml:space="preserve"> собой графически</w:t>
      </w:r>
      <w:r w:rsidR="0037300D">
        <w:rPr>
          <w:b w:val="0"/>
          <w:bCs w:val="0"/>
          <w:noProof/>
          <w:lang w:val="ru-RU"/>
        </w:rPr>
        <w:t>е</w:t>
      </w:r>
      <w:r w:rsidRPr="00061B86">
        <w:rPr>
          <w:b w:val="0"/>
          <w:bCs w:val="0"/>
          <w:noProof/>
          <w:lang w:val="ru-RU"/>
        </w:rPr>
        <w:t xml:space="preserve"> контейнер</w:t>
      </w:r>
      <w:r w:rsidR="0037300D">
        <w:rPr>
          <w:b w:val="0"/>
          <w:bCs w:val="0"/>
          <w:noProof/>
          <w:lang w:val="ru-RU"/>
        </w:rPr>
        <w:t>ы</w:t>
      </w:r>
      <w:r w:rsidRPr="00061B86">
        <w:rPr>
          <w:b w:val="0"/>
          <w:bCs w:val="0"/>
          <w:noProof/>
          <w:lang w:val="ru-RU"/>
        </w:rPr>
        <w:t xml:space="preserve">. При отрисовке игрового поля необходимо учесть размеры </w:t>
      </w:r>
      <w:r w:rsidR="002E1F17">
        <w:rPr>
          <w:b w:val="0"/>
          <w:bCs w:val="0"/>
          <w:noProof/>
          <w:lang w:val="ru-RU"/>
        </w:rPr>
        <w:t xml:space="preserve">врагов и пушки </w:t>
      </w:r>
      <w:r w:rsidRPr="00061B86">
        <w:rPr>
          <w:b w:val="0"/>
          <w:bCs w:val="0"/>
          <w:noProof/>
          <w:lang w:val="ru-RU"/>
        </w:rPr>
        <w:t>заранее.</w:t>
      </w:r>
    </w:p>
    <w:p w14:paraId="35A48891" w14:textId="42A82D38" w:rsidR="00061B86" w:rsidRDefault="00061B86" w:rsidP="00E50158">
      <w:pPr>
        <w:pStyle w:val="20"/>
        <w:ind w:firstLine="720"/>
        <w:rPr>
          <w:b w:val="0"/>
          <w:bCs w:val="0"/>
          <w:noProof/>
          <w:lang w:val="ru-RU"/>
        </w:rPr>
      </w:pPr>
      <w:r w:rsidRPr="00061B86">
        <w:rPr>
          <w:b w:val="0"/>
          <w:bCs w:val="0"/>
          <w:noProof/>
          <w:lang w:val="ru-RU"/>
        </w:rPr>
        <w:t xml:space="preserve">Первоначально </w:t>
      </w:r>
      <w:r w:rsidR="00A6219E">
        <w:rPr>
          <w:b w:val="0"/>
          <w:bCs w:val="0"/>
          <w:noProof/>
          <w:lang w:val="ru-RU"/>
        </w:rPr>
        <w:t xml:space="preserve">отрисовываются </w:t>
      </w:r>
      <w:r w:rsidR="00B96049">
        <w:rPr>
          <w:b w:val="0"/>
          <w:bCs w:val="0"/>
          <w:noProof/>
          <w:lang w:val="ru-RU"/>
        </w:rPr>
        <w:t xml:space="preserve">фон, </w:t>
      </w:r>
      <w:r w:rsidR="00A6219E">
        <w:rPr>
          <w:b w:val="0"/>
          <w:bCs w:val="0"/>
          <w:noProof/>
          <w:lang w:val="ru-RU"/>
        </w:rPr>
        <w:t>враги, пушка и количество жизней игрока на игровом поле</w:t>
      </w:r>
      <w:r w:rsidRPr="00061B86">
        <w:rPr>
          <w:b w:val="0"/>
          <w:bCs w:val="0"/>
          <w:noProof/>
          <w:lang w:val="ru-RU"/>
        </w:rPr>
        <w:t xml:space="preserve">. Затем определяются </w:t>
      </w:r>
      <w:r w:rsidR="00A6219E">
        <w:rPr>
          <w:b w:val="0"/>
          <w:bCs w:val="0"/>
          <w:noProof/>
          <w:lang w:val="ru-RU"/>
        </w:rPr>
        <w:t>границы врагов</w:t>
      </w:r>
      <w:r w:rsidR="00B96049">
        <w:rPr>
          <w:b w:val="0"/>
          <w:bCs w:val="0"/>
          <w:noProof/>
          <w:lang w:val="ru-RU"/>
        </w:rPr>
        <w:t xml:space="preserve"> и главной пушки</w:t>
      </w:r>
      <w:r w:rsidR="00A6219E">
        <w:rPr>
          <w:b w:val="0"/>
          <w:bCs w:val="0"/>
          <w:noProof/>
          <w:lang w:val="ru-RU"/>
        </w:rPr>
        <w:t>.</w:t>
      </w:r>
    </w:p>
    <w:p w14:paraId="2C57AB55" w14:textId="3848D6EC" w:rsidR="00B96049" w:rsidRDefault="00B96049" w:rsidP="00B96049">
      <w:pPr>
        <w:pStyle w:val="20"/>
        <w:ind w:firstLine="720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Во время старта таймера враги принимают начальное расположение на игровом поле. Далее происходит рассч</w:t>
      </w:r>
      <w:r w:rsidR="00A55320">
        <w:rPr>
          <w:b w:val="0"/>
          <w:bCs w:val="0"/>
          <w:noProof/>
          <w:lang w:val="ru-RU"/>
        </w:rPr>
        <w:t>е</w:t>
      </w:r>
      <w:r>
        <w:rPr>
          <w:b w:val="0"/>
          <w:bCs w:val="0"/>
          <w:noProof/>
          <w:lang w:val="ru-RU"/>
        </w:rPr>
        <w:t xml:space="preserve">т их </w:t>
      </w:r>
      <w:r w:rsidR="00785FB8">
        <w:rPr>
          <w:b w:val="0"/>
          <w:bCs w:val="0"/>
          <w:noProof/>
          <w:lang w:val="ru-RU"/>
        </w:rPr>
        <w:t>границ.</w:t>
      </w:r>
    </w:p>
    <w:p w14:paraId="0D412D1D" w14:textId="3CBFED2C" w:rsidR="002F6045" w:rsidRPr="00061B86" w:rsidRDefault="00061B86" w:rsidP="001D149F">
      <w:pPr>
        <w:pStyle w:val="20"/>
        <w:ind w:firstLine="720"/>
        <w:rPr>
          <w:b w:val="0"/>
          <w:bCs w:val="0"/>
          <w:noProof/>
          <w:lang w:val="ru-RU"/>
        </w:rPr>
      </w:pPr>
      <w:r w:rsidRPr="00061B86">
        <w:rPr>
          <w:b w:val="0"/>
          <w:bCs w:val="0"/>
          <w:noProof/>
          <w:lang w:val="ru-RU"/>
        </w:rPr>
        <w:t xml:space="preserve">После отрисовки </w:t>
      </w:r>
      <w:r w:rsidR="00785FB8">
        <w:rPr>
          <w:b w:val="0"/>
          <w:bCs w:val="0"/>
          <w:noProof/>
          <w:lang w:val="ru-RU"/>
        </w:rPr>
        <w:t xml:space="preserve">врагов на игровом поле </w:t>
      </w:r>
      <w:r w:rsidRPr="00061B86">
        <w:rPr>
          <w:b w:val="0"/>
          <w:bCs w:val="0"/>
          <w:noProof/>
          <w:lang w:val="ru-RU"/>
        </w:rPr>
        <w:t>можно перейти</w:t>
      </w:r>
      <w:r w:rsidR="00785FB8">
        <w:rPr>
          <w:b w:val="0"/>
          <w:bCs w:val="0"/>
          <w:noProof/>
          <w:lang w:val="ru-RU"/>
        </w:rPr>
        <w:t xml:space="preserve"> к их передвиж</w:t>
      </w:r>
      <w:r w:rsidR="0026518B">
        <w:rPr>
          <w:b w:val="0"/>
          <w:bCs w:val="0"/>
          <w:noProof/>
          <w:lang w:val="ru-RU"/>
        </w:rPr>
        <w:t>ени</w:t>
      </w:r>
      <w:r w:rsidR="00785FB8">
        <w:rPr>
          <w:b w:val="0"/>
          <w:bCs w:val="0"/>
          <w:noProof/>
          <w:lang w:val="ru-RU"/>
        </w:rPr>
        <w:t>ю</w:t>
      </w:r>
      <w:r w:rsidRPr="00061B86">
        <w:rPr>
          <w:b w:val="0"/>
          <w:bCs w:val="0"/>
          <w:noProof/>
          <w:lang w:val="ru-RU"/>
        </w:rPr>
        <w:t xml:space="preserve">. </w:t>
      </w:r>
      <w:r w:rsidR="00785FB8">
        <w:rPr>
          <w:b w:val="0"/>
          <w:bCs w:val="0"/>
          <w:noProof/>
          <w:lang w:val="ru-RU"/>
        </w:rPr>
        <w:t>Враги двигаются по предопределенному маршруту</w:t>
      </w:r>
      <w:r w:rsidR="00C164A2">
        <w:rPr>
          <w:b w:val="0"/>
          <w:bCs w:val="0"/>
          <w:noProof/>
          <w:lang w:val="ru-RU"/>
        </w:rPr>
        <w:t>,</w:t>
      </w:r>
      <w:r w:rsidR="00785FB8">
        <w:rPr>
          <w:b w:val="0"/>
          <w:bCs w:val="0"/>
          <w:noProof/>
          <w:lang w:val="ru-RU"/>
        </w:rPr>
        <w:t xml:space="preserve"> постепенно приближаясь к главной пушке. Враги могут быть представлены в </w:t>
      </w:r>
      <w:r w:rsidR="00785FB8">
        <w:rPr>
          <w:b w:val="0"/>
          <w:bCs w:val="0"/>
          <w:noProof/>
          <w:lang w:val="ru-RU"/>
        </w:rPr>
        <w:lastRenderedPageBreak/>
        <w:t>виде графических объектов, размещ</w:t>
      </w:r>
      <w:r w:rsidR="00A55320">
        <w:rPr>
          <w:b w:val="0"/>
          <w:bCs w:val="0"/>
          <w:noProof/>
          <w:lang w:val="ru-RU"/>
        </w:rPr>
        <w:t>е</w:t>
      </w:r>
      <w:r w:rsidR="00785FB8">
        <w:rPr>
          <w:b w:val="0"/>
          <w:bCs w:val="0"/>
          <w:noProof/>
          <w:lang w:val="ru-RU"/>
        </w:rPr>
        <w:t>нных на игровом поле в виде таблицы</w:t>
      </w:r>
      <w:r w:rsidRPr="00061B86">
        <w:rPr>
          <w:b w:val="0"/>
          <w:bCs w:val="0"/>
          <w:noProof/>
          <w:lang w:val="ru-RU"/>
        </w:rPr>
        <w:t>.</w:t>
      </w:r>
      <w:r w:rsidR="00B2311B">
        <w:rPr>
          <w:b w:val="0"/>
          <w:bCs w:val="0"/>
          <w:noProof/>
          <w:lang w:val="ru-RU"/>
        </w:rPr>
        <w:t xml:space="preserve"> </w:t>
      </w:r>
      <w:r w:rsidR="002F6045">
        <w:rPr>
          <w:b w:val="0"/>
          <w:bCs w:val="0"/>
          <w:lang w:val="ru-RU"/>
        </w:rPr>
        <w:t xml:space="preserve">Блок-схема алгоритма процедуры </w:t>
      </w:r>
      <w:proofErr w:type="spellStart"/>
      <w:r w:rsidR="004159F2">
        <w:rPr>
          <w:b w:val="0"/>
          <w:bCs w:val="0"/>
        </w:rPr>
        <w:t>SetAliensStartPos</w:t>
      </w:r>
      <w:proofErr w:type="spellEnd"/>
      <w:r w:rsidR="004159F2" w:rsidRPr="00A55320">
        <w:rPr>
          <w:b w:val="0"/>
          <w:bCs w:val="0"/>
          <w:lang w:val="ru-RU"/>
        </w:rPr>
        <w:t xml:space="preserve"> </w:t>
      </w:r>
      <w:r w:rsidR="002F6045">
        <w:rPr>
          <w:b w:val="0"/>
          <w:bCs w:val="0"/>
          <w:lang w:val="ru-RU"/>
        </w:rPr>
        <w:t>приведена на рисунке 2.</w:t>
      </w:r>
      <w:r w:rsidR="004159F2" w:rsidRPr="00A55320">
        <w:rPr>
          <w:b w:val="0"/>
          <w:bCs w:val="0"/>
          <w:lang w:val="ru-RU"/>
        </w:rPr>
        <w:t>8</w:t>
      </w:r>
      <w:r w:rsidR="002F6045">
        <w:rPr>
          <w:b w:val="0"/>
          <w:bCs w:val="0"/>
          <w:lang w:val="ru-RU"/>
        </w:rPr>
        <w:t>.</w:t>
      </w:r>
    </w:p>
    <w:p w14:paraId="2AB916C2" w14:textId="77777777" w:rsidR="000C42F8" w:rsidRDefault="000C42F8" w:rsidP="000C42F8">
      <w:pPr>
        <w:pStyle w:val="20"/>
        <w:ind w:firstLine="720"/>
        <w:rPr>
          <w:b w:val="0"/>
          <w:bCs w:val="0"/>
          <w:lang w:val="ru-RU"/>
        </w:rPr>
      </w:pPr>
    </w:p>
    <w:p w14:paraId="19AAE18D" w14:textId="2B346DBD" w:rsidR="000C42F8" w:rsidRPr="004C1786" w:rsidRDefault="00822822" w:rsidP="00162DA2">
      <w:pPr>
        <w:pStyle w:val="20"/>
        <w:jc w:val="center"/>
        <w:rPr>
          <w:b w:val="0"/>
          <w:bCs w:val="0"/>
        </w:rPr>
      </w:pPr>
      <w:r>
        <w:object w:dxaOrig="11001" w:dyaOrig="9450" w14:anchorId="04403F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5pt;height:427pt" o:ole="">
            <v:imagedata r:id="rId25" o:title=""/>
          </v:shape>
          <o:OLEObject Type="Embed" ProgID="Visio.Drawing.15" ShapeID="_x0000_i1025" DrawAspect="Content" ObjectID="_1779011833" r:id="rId26"/>
        </w:object>
      </w:r>
    </w:p>
    <w:p w14:paraId="4B9BA63A" w14:textId="77777777" w:rsidR="000C42F8" w:rsidRDefault="000C42F8" w:rsidP="000C42F8">
      <w:pPr>
        <w:pStyle w:val="20"/>
        <w:jc w:val="center"/>
        <w:rPr>
          <w:b w:val="0"/>
          <w:bCs w:val="0"/>
          <w:sz w:val="6"/>
          <w:szCs w:val="6"/>
          <w:lang w:val="ru-RU"/>
        </w:rPr>
      </w:pPr>
    </w:p>
    <w:p w14:paraId="0715B07D" w14:textId="77777777" w:rsidR="001801A9" w:rsidRPr="00012B5C" w:rsidRDefault="001801A9" w:rsidP="00B94891">
      <w:pPr>
        <w:pStyle w:val="20"/>
        <w:jc w:val="center"/>
        <w:rPr>
          <w:b w:val="0"/>
          <w:bCs w:val="0"/>
        </w:rPr>
      </w:pPr>
    </w:p>
    <w:p w14:paraId="4E982BE3" w14:textId="380144B1" w:rsidR="003F4AC7" w:rsidRPr="00F074F9" w:rsidRDefault="000C42F8" w:rsidP="007D24A7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Рисунок</w:t>
      </w:r>
      <w:r w:rsidRPr="005269FA">
        <w:rPr>
          <w:b w:val="0"/>
          <w:bCs w:val="0"/>
          <w:lang w:val="ru-RU"/>
        </w:rPr>
        <w:t xml:space="preserve"> 2.</w:t>
      </w:r>
      <w:r w:rsidR="004159F2" w:rsidRPr="005269FA">
        <w:rPr>
          <w:b w:val="0"/>
          <w:bCs w:val="0"/>
          <w:lang w:val="ru-RU"/>
        </w:rPr>
        <w:t>8</w:t>
      </w:r>
      <w:r w:rsidRPr="005269FA">
        <w:rPr>
          <w:b w:val="0"/>
          <w:bCs w:val="0"/>
          <w:lang w:val="ru-RU"/>
        </w:rPr>
        <w:t xml:space="preserve"> – </w:t>
      </w:r>
      <w:r>
        <w:rPr>
          <w:b w:val="0"/>
          <w:bCs w:val="0"/>
          <w:lang w:val="ru-RU"/>
        </w:rPr>
        <w:t>Блок</w:t>
      </w:r>
      <w:r w:rsidRPr="005269FA">
        <w:rPr>
          <w:b w:val="0"/>
          <w:bCs w:val="0"/>
          <w:lang w:val="ru-RU"/>
        </w:rPr>
        <w:t>-</w:t>
      </w:r>
      <w:r>
        <w:rPr>
          <w:b w:val="0"/>
          <w:bCs w:val="0"/>
          <w:lang w:val="ru-RU"/>
        </w:rPr>
        <w:t>схема</w:t>
      </w:r>
      <w:r w:rsidRPr="005269FA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процедуры</w:t>
      </w:r>
      <w:r w:rsidRPr="005269FA">
        <w:rPr>
          <w:b w:val="0"/>
          <w:bCs w:val="0"/>
          <w:lang w:val="ru-RU"/>
        </w:rPr>
        <w:t xml:space="preserve"> </w:t>
      </w:r>
      <w:proofErr w:type="spellStart"/>
      <w:r w:rsidR="004159F2">
        <w:rPr>
          <w:b w:val="0"/>
          <w:bCs w:val="0"/>
        </w:rPr>
        <w:t>SetAliensStartPos</w:t>
      </w:r>
      <w:proofErr w:type="spellEnd"/>
    </w:p>
    <w:p w14:paraId="23B502E9" w14:textId="77777777" w:rsidR="00362406" w:rsidRPr="005269FA" w:rsidRDefault="00362406" w:rsidP="007D24A7">
      <w:pPr>
        <w:pStyle w:val="20"/>
        <w:jc w:val="center"/>
        <w:rPr>
          <w:b w:val="0"/>
          <w:bCs w:val="0"/>
          <w:lang w:val="ru-RU"/>
        </w:rPr>
      </w:pPr>
    </w:p>
    <w:p w14:paraId="5C41C3A7" w14:textId="76AB1D59" w:rsidR="000C42F8" w:rsidRPr="001565C5" w:rsidRDefault="000C42F8" w:rsidP="00B94891">
      <w:pPr>
        <w:pStyle w:val="20"/>
        <w:ind w:firstLine="720"/>
        <w:jc w:val="left"/>
        <w:rPr>
          <w:rStyle w:val="sy1"/>
          <w:b w:val="0"/>
          <w:bCs w:val="0"/>
          <w:lang w:val="ru-RU"/>
        </w:rPr>
      </w:pPr>
      <w:r w:rsidRPr="00FD1AF9">
        <w:rPr>
          <w:rStyle w:val="sy1"/>
          <w:lang w:val="ru-RU"/>
        </w:rPr>
        <w:t>2.3.2</w:t>
      </w:r>
      <w:r>
        <w:rPr>
          <w:rStyle w:val="sy1"/>
          <w:b w:val="0"/>
          <w:bCs w:val="0"/>
          <w:lang w:val="ru-RU"/>
        </w:rPr>
        <w:t xml:space="preserve"> </w:t>
      </w:r>
      <w:r w:rsidR="007D24A7">
        <w:rPr>
          <w:b w:val="0"/>
          <w:bCs w:val="0"/>
          <w:lang w:val="ru-RU"/>
        </w:rPr>
        <w:t>Выстрелы пушки</w:t>
      </w:r>
    </w:p>
    <w:p w14:paraId="7854074B" w14:textId="22020BA0" w:rsidR="007D24A7" w:rsidRDefault="007D24A7" w:rsidP="000C42F8">
      <w:pPr>
        <w:pStyle w:val="20"/>
        <w:rPr>
          <w:rStyle w:val="sy1"/>
          <w:b w:val="0"/>
          <w:bCs w:val="0"/>
          <w:lang w:val="ru-RU"/>
        </w:rPr>
      </w:pPr>
      <w:r>
        <w:rPr>
          <w:rStyle w:val="sy1"/>
          <w:b w:val="0"/>
          <w:bCs w:val="0"/>
          <w:lang w:val="ru-RU"/>
        </w:rPr>
        <w:tab/>
        <w:t>Выстрелы пушки основаны на простом перемещении снаряда по координатам. При передвижении пули с каждым перемещением проверяется пересечени</w:t>
      </w:r>
      <w:r w:rsidR="00AF036A">
        <w:rPr>
          <w:rStyle w:val="sy1"/>
          <w:b w:val="0"/>
          <w:bCs w:val="0"/>
          <w:lang w:val="ru-RU"/>
        </w:rPr>
        <w:t>е</w:t>
      </w:r>
      <w:r>
        <w:rPr>
          <w:rStyle w:val="sy1"/>
          <w:b w:val="0"/>
          <w:bCs w:val="0"/>
          <w:lang w:val="ru-RU"/>
        </w:rPr>
        <w:t xml:space="preserve"> пули с врагом или с границей </w:t>
      </w:r>
      <w:proofErr w:type="spellStart"/>
      <w:r>
        <w:rPr>
          <w:rStyle w:val="sy1"/>
          <w:b w:val="0"/>
          <w:bCs w:val="0"/>
          <w:lang w:val="ru-RU"/>
        </w:rPr>
        <w:t>игового</w:t>
      </w:r>
      <w:proofErr w:type="spellEnd"/>
      <w:r>
        <w:rPr>
          <w:rStyle w:val="sy1"/>
          <w:b w:val="0"/>
          <w:bCs w:val="0"/>
          <w:lang w:val="ru-RU"/>
        </w:rPr>
        <w:t xml:space="preserve"> поля.</w:t>
      </w:r>
      <w:r w:rsidR="00AF036A">
        <w:rPr>
          <w:rStyle w:val="sy1"/>
          <w:b w:val="0"/>
          <w:bCs w:val="0"/>
          <w:lang w:val="ru-RU"/>
        </w:rPr>
        <w:t xml:space="preserve"> После пересечения пуля пропадает с </w:t>
      </w:r>
      <w:proofErr w:type="spellStart"/>
      <w:r w:rsidR="00AF036A">
        <w:rPr>
          <w:rStyle w:val="sy1"/>
          <w:b w:val="0"/>
          <w:bCs w:val="0"/>
          <w:lang w:val="ru-RU"/>
        </w:rPr>
        <w:t>игового</w:t>
      </w:r>
      <w:proofErr w:type="spellEnd"/>
      <w:r w:rsidR="00AF036A">
        <w:rPr>
          <w:rStyle w:val="sy1"/>
          <w:b w:val="0"/>
          <w:bCs w:val="0"/>
          <w:lang w:val="ru-RU"/>
        </w:rPr>
        <w:t xml:space="preserve"> поля. </w:t>
      </w:r>
      <w:r w:rsidR="00AF036A">
        <w:rPr>
          <w:b w:val="0"/>
          <w:bCs w:val="0"/>
          <w:lang w:val="ru-RU"/>
        </w:rPr>
        <w:t xml:space="preserve">Блок-схема алгоритма процедуры </w:t>
      </w:r>
      <w:proofErr w:type="spellStart"/>
      <w:r w:rsidR="00AF036A" w:rsidRPr="00AF036A">
        <w:rPr>
          <w:b w:val="0"/>
          <w:bCs w:val="0"/>
        </w:rPr>
        <w:t>MoveRocketBullet</w:t>
      </w:r>
      <w:proofErr w:type="spellEnd"/>
      <w:r w:rsidR="00AF036A">
        <w:rPr>
          <w:b w:val="0"/>
          <w:bCs w:val="0"/>
          <w:lang w:val="ru-RU"/>
        </w:rPr>
        <w:t xml:space="preserve"> приведена на рисунке 2.9.</w:t>
      </w:r>
    </w:p>
    <w:p w14:paraId="137EE816" w14:textId="53CE18D1" w:rsidR="000C42F8" w:rsidRDefault="000C42F8" w:rsidP="000C42F8">
      <w:pPr>
        <w:pStyle w:val="20"/>
        <w:rPr>
          <w:b w:val="0"/>
          <w:bCs w:val="0"/>
          <w:lang w:val="ru-RU"/>
        </w:rPr>
      </w:pPr>
    </w:p>
    <w:p w14:paraId="5E8FFF9A" w14:textId="7F512846" w:rsidR="00AF036A" w:rsidRDefault="008E0890" w:rsidP="000C42F8">
      <w:pPr>
        <w:pStyle w:val="20"/>
        <w:jc w:val="center"/>
      </w:pPr>
      <w:r>
        <w:object w:dxaOrig="5360" w:dyaOrig="7731" w14:anchorId="39954205">
          <v:shape id="_x0000_i1026" type="#_x0000_t75" style="width:268pt;height:386pt" o:ole="">
            <v:imagedata r:id="rId27" o:title=""/>
          </v:shape>
          <o:OLEObject Type="Embed" ProgID="Visio.Drawing.15" ShapeID="_x0000_i1026" DrawAspect="Content" ObjectID="_1779011834" r:id="rId28"/>
        </w:object>
      </w:r>
    </w:p>
    <w:p w14:paraId="1FC03244" w14:textId="77777777" w:rsidR="00AF036A" w:rsidRDefault="00AF036A" w:rsidP="000C42F8">
      <w:pPr>
        <w:pStyle w:val="20"/>
        <w:jc w:val="center"/>
      </w:pPr>
    </w:p>
    <w:p w14:paraId="76FF19CE" w14:textId="554DABAF" w:rsidR="000C42F8" w:rsidRPr="004C4AF4" w:rsidRDefault="000C42F8" w:rsidP="000C42F8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lang w:val="be-BY"/>
        </w:rPr>
        <w:t>Рисунок 2.</w:t>
      </w:r>
      <w:r w:rsidR="00AF036A">
        <w:rPr>
          <w:b w:val="0"/>
          <w:bCs w:val="0"/>
          <w:lang w:val="be-BY"/>
        </w:rPr>
        <w:t>9</w:t>
      </w:r>
      <w:r>
        <w:rPr>
          <w:b w:val="0"/>
          <w:bCs w:val="0"/>
          <w:lang w:val="be-BY"/>
        </w:rPr>
        <w:t xml:space="preserve"> – Блок-схема процедуры </w:t>
      </w:r>
      <w:proofErr w:type="spellStart"/>
      <w:r w:rsidR="00AF036A" w:rsidRPr="00AF036A">
        <w:rPr>
          <w:b w:val="0"/>
          <w:bCs w:val="0"/>
        </w:rPr>
        <w:t>MoveRocketBullet</w:t>
      </w:r>
      <w:proofErr w:type="spellEnd"/>
    </w:p>
    <w:p w14:paraId="4F3D9130" w14:textId="07F7CB3D" w:rsidR="008F7CA1" w:rsidRPr="004C4AF4" w:rsidRDefault="008F7CA1" w:rsidP="000C42F8">
      <w:pPr>
        <w:pStyle w:val="20"/>
        <w:jc w:val="center"/>
        <w:rPr>
          <w:b w:val="0"/>
          <w:bCs w:val="0"/>
          <w:lang w:val="ru-RU"/>
        </w:rPr>
      </w:pPr>
    </w:p>
    <w:p w14:paraId="338DEE0C" w14:textId="79C09285" w:rsidR="000C42F8" w:rsidRDefault="008F7CA1" w:rsidP="000C42F8">
      <w:pPr>
        <w:pStyle w:val="20"/>
        <w:rPr>
          <w:b w:val="0"/>
          <w:bCs w:val="0"/>
          <w:lang w:val="ru-RU"/>
        </w:rPr>
      </w:pPr>
      <w:r w:rsidRPr="004C4AF4">
        <w:rPr>
          <w:b w:val="0"/>
          <w:bCs w:val="0"/>
          <w:lang w:val="ru-RU"/>
        </w:rPr>
        <w:tab/>
      </w:r>
      <w:r>
        <w:rPr>
          <w:b w:val="0"/>
          <w:bCs w:val="0"/>
          <w:lang w:val="ru-RU"/>
        </w:rPr>
        <w:t>После выполнения этой процедуры необходимо будет проверять</w:t>
      </w:r>
      <w:r w:rsidR="004C4AF4" w:rsidRPr="004C4AF4">
        <w:rPr>
          <w:b w:val="0"/>
          <w:bCs w:val="0"/>
          <w:lang w:val="ru-RU"/>
        </w:rPr>
        <w:t xml:space="preserve"> </w:t>
      </w:r>
      <w:r w:rsidR="004C4AF4">
        <w:rPr>
          <w:b w:val="0"/>
          <w:bCs w:val="0"/>
          <w:lang w:val="ru-RU"/>
        </w:rPr>
        <w:t>пересечение с границами врага и границей игрового поля</w:t>
      </w:r>
      <w:r>
        <w:rPr>
          <w:b w:val="0"/>
          <w:bCs w:val="0"/>
          <w:lang w:val="ru-RU"/>
        </w:rPr>
        <w:t>.</w:t>
      </w:r>
    </w:p>
    <w:p w14:paraId="6BC1DFF1" w14:textId="77777777" w:rsidR="004C4AF4" w:rsidRPr="008F7CA1" w:rsidRDefault="004C4AF4" w:rsidP="000C42F8">
      <w:pPr>
        <w:pStyle w:val="20"/>
        <w:rPr>
          <w:b w:val="0"/>
          <w:bCs w:val="0"/>
          <w:lang w:val="ru-RU"/>
        </w:rPr>
      </w:pPr>
    </w:p>
    <w:p w14:paraId="66F1FFB9" w14:textId="77537F47" w:rsidR="000C42F8" w:rsidRPr="00C4209F" w:rsidRDefault="000C42F8" w:rsidP="000C42F8">
      <w:pPr>
        <w:pStyle w:val="20"/>
        <w:rPr>
          <w:b w:val="0"/>
          <w:bCs w:val="0"/>
          <w:lang w:val="ru-RU"/>
        </w:rPr>
      </w:pPr>
      <w:r>
        <w:rPr>
          <w:b w:val="0"/>
          <w:bCs w:val="0"/>
          <w:lang w:val="be-BY"/>
        </w:rPr>
        <w:tab/>
      </w:r>
      <w:r w:rsidRPr="009D5DFB">
        <w:rPr>
          <w:lang w:val="be-BY"/>
        </w:rPr>
        <w:t>2.3.</w:t>
      </w:r>
      <w:r>
        <w:rPr>
          <w:lang w:val="be-BY"/>
        </w:rPr>
        <w:t>3</w:t>
      </w:r>
      <w:r>
        <w:rPr>
          <w:b w:val="0"/>
          <w:bCs w:val="0"/>
          <w:lang w:val="be-BY"/>
        </w:rPr>
        <w:t xml:space="preserve"> </w:t>
      </w:r>
      <w:r w:rsidR="004C4AF4">
        <w:rPr>
          <w:b w:val="0"/>
          <w:bCs w:val="0"/>
          <w:lang w:val="ru-RU"/>
        </w:rPr>
        <w:t>Движение врагов</w:t>
      </w:r>
    </w:p>
    <w:p w14:paraId="6CEC5357" w14:textId="33155C4C" w:rsidR="000C42F8" w:rsidRDefault="000C42F8" w:rsidP="000C42F8">
      <w:pPr>
        <w:pStyle w:val="20"/>
        <w:rPr>
          <w:b w:val="0"/>
          <w:bCs w:val="0"/>
          <w:noProof/>
          <w:lang w:val="ru-RU"/>
        </w:rPr>
      </w:pPr>
      <w:r>
        <w:rPr>
          <w:b w:val="0"/>
          <w:bCs w:val="0"/>
          <w:lang w:val="ru-RU"/>
        </w:rPr>
        <w:tab/>
        <w:t xml:space="preserve">Алгоритм </w:t>
      </w:r>
      <w:r w:rsidR="00321040">
        <w:rPr>
          <w:b w:val="0"/>
          <w:bCs w:val="0"/>
          <w:lang w:val="ru-RU"/>
        </w:rPr>
        <w:t xml:space="preserve">движения врагов </w:t>
      </w:r>
      <w:r w:rsidR="001E3238">
        <w:rPr>
          <w:b w:val="0"/>
          <w:bCs w:val="0"/>
          <w:lang w:val="ru-RU"/>
        </w:rPr>
        <w:t>включает в себя обновление параметров позиции каждо</w:t>
      </w:r>
      <w:r w:rsidR="00321040">
        <w:rPr>
          <w:b w:val="0"/>
          <w:bCs w:val="0"/>
          <w:lang w:val="ru-RU"/>
        </w:rPr>
        <w:t>го</w:t>
      </w:r>
      <w:r w:rsidR="001E3238">
        <w:rPr>
          <w:b w:val="0"/>
          <w:bCs w:val="0"/>
          <w:lang w:val="ru-RU"/>
        </w:rPr>
        <w:t xml:space="preserve"> </w:t>
      </w:r>
      <w:r w:rsidR="00321040">
        <w:rPr>
          <w:b w:val="0"/>
          <w:bCs w:val="0"/>
          <w:lang w:val="ru-RU"/>
        </w:rPr>
        <w:t xml:space="preserve">врага </w:t>
      </w:r>
      <w:r w:rsidR="001E3238">
        <w:rPr>
          <w:b w:val="0"/>
          <w:bCs w:val="0"/>
          <w:lang w:val="ru-RU"/>
        </w:rPr>
        <w:t>по обеим координатам</w:t>
      </w:r>
      <w:r w:rsidR="00321040">
        <w:rPr>
          <w:b w:val="0"/>
          <w:bCs w:val="0"/>
          <w:lang w:val="ru-RU"/>
        </w:rPr>
        <w:t xml:space="preserve"> и состояния</w:t>
      </w:r>
      <w:r w:rsidR="001E3238">
        <w:rPr>
          <w:b w:val="0"/>
          <w:bCs w:val="0"/>
          <w:noProof/>
          <w:lang w:val="ru-RU"/>
        </w:rPr>
        <w:t>. На рисунке 2.</w:t>
      </w:r>
      <w:r w:rsidR="00321040">
        <w:rPr>
          <w:b w:val="0"/>
          <w:bCs w:val="0"/>
          <w:noProof/>
          <w:lang w:val="ru-RU"/>
        </w:rPr>
        <w:t>10</w:t>
      </w:r>
      <w:r w:rsidR="001E3238">
        <w:rPr>
          <w:b w:val="0"/>
          <w:bCs w:val="0"/>
          <w:noProof/>
          <w:lang w:val="ru-RU"/>
        </w:rPr>
        <w:t xml:space="preserve"> приведена блок-схема алгоритма процедуры </w:t>
      </w:r>
      <w:r w:rsidR="00321040" w:rsidRPr="00321040">
        <w:rPr>
          <w:b w:val="0"/>
          <w:bCs w:val="0"/>
          <w:noProof/>
        </w:rPr>
        <w:t>MoveAliens</w:t>
      </w:r>
      <w:r w:rsidR="001E3238">
        <w:rPr>
          <w:b w:val="0"/>
          <w:bCs w:val="0"/>
          <w:noProof/>
          <w:lang w:val="ru-RU"/>
        </w:rPr>
        <w:t>.</w:t>
      </w:r>
    </w:p>
    <w:p w14:paraId="41462977" w14:textId="77777777" w:rsidR="000C42F8" w:rsidRDefault="000C42F8" w:rsidP="000C42F8">
      <w:pPr>
        <w:pStyle w:val="20"/>
        <w:rPr>
          <w:b w:val="0"/>
          <w:bCs w:val="0"/>
          <w:noProof/>
          <w:lang w:val="ru-RU"/>
        </w:rPr>
      </w:pPr>
    </w:p>
    <w:p w14:paraId="3BB1939F" w14:textId="0718F4FE" w:rsidR="000C42F8" w:rsidRDefault="00FD09E9" w:rsidP="000C42F8">
      <w:pPr>
        <w:pStyle w:val="20"/>
        <w:rPr>
          <w:b w:val="0"/>
          <w:bCs w:val="0"/>
          <w:noProof/>
          <w:lang w:val="ru-RU"/>
        </w:rPr>
      </w:pPr>
      <w:r>
        <w:object w:dxaOrig="8611" w:dyaOrig="11190" w14:anchorId="25B6DE23">
          <v:shape id="_x0000_i1027" type="#_x0000_t75" style="width:466pt;height:605.5pt" o:ole="">
            <v:imagedata r:id="rId29" o:title=""/>
          </v:shape>
          <o:OLEObject Type="Embed" ProgID="Visio.Drawing.15" ShapeID="_x0000_i1027" DrawAspect="Content" ObjectID="_1779011835" r:id="rId30"/>
        </w:object>
      </w:r>
    </w:p>
    <w:p w14:paraId="267908FD" w14:textId="77777777" w:rsidR="000C42F8" w:rsidRPr="00C4209F" w:rsidRDefault="000C42F8" w:rsidP="000C42F8">
      <w:pPr>
        <w:pStyle w:val="20"/>
        <w:rPr>
          <w:b w:val="0"/>
          <w:bCs w:val="0"/>
          <w:noProof/>
          <w:lang w:val="ru-RU"/>
        </w:rPr>
      </w:pPr>
    </w:p>
    <w:p w14:paraId="0C5A9DAB" w14:textId="77777777" w:rsidR="000C42F8" w:rsidRDefault="000C42F8" w:rsidP="000C42F8">
      <w:pPr>
        <w:pStyle w:val="20"/>
        <w:jc w:val="center"/>
        <w:rPr>
          <w:b w:val="0"/>
          <w:bCs w:val="0"/>
          <w:noProof/>
          <w:sz w:val="6"/>
          <w:szCs w:val="6"/>
          <w:lang w:val="ru-RU"/>
        </w:rPr>
      </w:pPr>
    </w:p>
    <w:p w14:paraId="0B5F4EBD" w14:textId="77777777" w:rsidR="000C42F8" w:rsidRDefault="000C42F8" w:rsidP="000C42F8">
      <w:pPr>
        <w:pStyle w:val="20"/>
        <w:jc w:val="center"/>
        <w:rPr>
          <w:b w:val="0"/>
          <w:bCs w:val="0"/>
          <w:noProof/>
          <w:sz w:val="6"/>
          <w:szCs w:val="6"/>
          <w:lang w:val="ru-RU"/>
        </w:rPr>
      </w:pPr>
    </w:p>
    <w:p w14:paraId="625C632D" w14:textId="5AC00A7F" w:rsidR="000C42F8" w:rsidRPr="00207E2A" w:rsidRDefault="000C42F8" w:rsidP="000C42F8">
      <w:pPr>
        <w:pStyle w:val="20"/>
        <w:jc w:val="center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Рисунок</w:t>
      </w:r>
      <w:r w:rsidRPr="00207E2A">
        <w:rPr>
          <w:b w:val="0"/>
          <w:bCs w:val="0"/>
          <w:noProof/>
          <w:lang w:val="ru-RU"/>
        </w:rPr>
        <w:t xml:space="preserve"> 2.</w:t>
      </w:r>
      <w:r w:rsidR="00321040">
        <w:rPr>
          <w:b w:val="0"/>
          <w:bCs w:val="0"/>
          <w:noProof/>
          <w:lang w:val="ru-RU"/>
        </w:rPr>
        <w:t>10</w:t>
      </w:r>
      <w:r w:rsidRPr="00207E2A">
        <w:rPr>
          <w:b w:val="0"/>
          <w:bCs w:val="0"/>
          <w:noProof/>
          <w:lang w:val="ru-RU"/>
        </w:rPr>
        <w:t xml:space="preserve"> – </w:t>
      </w:r>
      <w:r>
        <w:rPr>
          <w:b w:val="0"/>
          <w:bCs w:val="0"/>
          <w:noProof/>
          <w:lang w:val="ru-RU"/>
        </w:rPr>
        <w:t>Блок</w:t>
      </w:r>
      <w:r w:rsidRPr="00207E2A">
        <w:rPr>
          <w:b w:val="0"/>
          <w:bCs w:val="0"/>
          <w:noProof/>
          <w:lang w:val="ru-RU"/>
        </w:rPr>
        <w:t>-</w:t>
      </w:r>
      <w:r>
        <w:rPr>
          <w:b w:val="0"/>
          <w:bCs w:val="0"/>
          <w:noProof/>
          <w:lang w:val="ru-RU"/>
        </w:rPr>
        <w:t>схема</w:t>
      </w:r>
      <w:r w:rsidRPr="00207E2A">
        <w:rPr>
          <w:b w:val="0"/>
          <w:bCs w:val="0"/>
          <w:noProof/>
          <w:lang w:val="ru-RU"/>
        </w:rPr>
        <w:t xml:space="preserve"> </w:t>
      </w:r>
      <w:r w:rsidR="00012B5C">
        <w:rPr>
          <w:b w:val="0"/>
          <w:bCs w:val="0"/>
          <w:noProof/>
          <w:lang w:val="ru-RU"/>
        </w:rPr>
        <w:t>процедуры</w:t>
      </w:r>
      <w:r w:rsidRPr="00207E2A">
        <w:rPr>
          <w:b w:val="0"/>
          <w:bCs w:val="0"/>
          <w:noProof/>
          <w:lang w:val="ru-RU"/>
        </w:rPr>
        <w:t xml:space="preserve"> </w:t>
      </w:r>
      <w:r w:rsidR="00321040" w:rsidRPr="00321040">
        <w:rPr>
          <w:b w:val="0"/>
          <w:bCs w:val="0"/>
          <w:noProof/>
        </w:rPr>
        <w:t>MoveAliens</w:t>
      </w:r>
    </w:p>
    <w:p w14:paraId="41260A1D" w14:textId="77777777" w:rsidR="000C42F8" w:rsidRPr="00207E2A" w:rsidRDefault="000C42F8" w:rsidP="005E62A3">
      <w:pPr>
        <w:pStyle w:val="20"/>
        <w:rPr>
          <w:b w:val="0"/>
          <w:bCs w:val="0"/>
          <w:noProof/>
          <w:lang w:val="ru-RU"/>
        </w:rPr>
      </w:pPr>
    </w:p>
    <w:p w14:paraId="32351E4A" w14:textId="66788FF2" w:rsidR="00DB151A" w:rsidRDefault="005755E3" w:rsidP="002D5307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Граммотное проектирование проекта поможет в будущем избежать ошибок при разработке.</w:t>
      </w:r>
    </w:p>
    <w:p w14:paraId="3AD7C14B" w14:textId="77777777" w:rsidR="00DB151A" w:rsidRPr="005151CC" w:rsidRDefault="00DB151A" w:rsidP="00DB151A">
      <w:pPr>
        <w:pageBreakBefore/>
        <w:numPr>
          <w:ilvl w:val="0"/>
          <w:numId w:val="29"/>
        </w:numPr>
        <w:spacing w:after="0" w:line="240" w:lineRule="auto"/>
        <w:contextualSpacing/>
        <w:jc w:val="both"/>
        <w:outlineLvl w:val="0"/>
        <w:rPr>
          <w:rFonts w:ascii="Times New Roman" w:eastAsia="Calibri" w:hAnsi="Times New Roman" w:cs="Times New Roman"/>
          <w:b/>
          <w:bCs/>
          <w:sz w:val="28"/>
          <w:szCs w:val="28"/>
          <w:lang w:val="en-US"/>
        </w:rPr>
      </w:pPr>
      <w:bookmarkStart w:id="13" w:name="_Toc167417867"/>
      <w:r w:rsidRPr="005151CC">
        <w:rPr>
          <w:rFonts w:ascii="Times New Roman" w:eastAsia="Calibri" w:hAnsi="Times New Roman" w:cs="Times New Roman"/>
          <w:b/>
          <w:bCs/>
          <w:sz w:val="28"/>
          <w:szCs w:val="28"/>
          <w:lang w:val="en-US"/>
        </w:rPr>
        <w:lastRenderedPageBreak/>
        <w:t>РАЗРАБОТКА ПРОГРАММНОГО СРЕДСТВА</w:t>
      </w:r>
      <w:bookmarkEnd w:id="13"/>
    </w:p>
    <w:p w14:paraId="021F2DDF" w14:textId="77777777" w:rsidR="00DB151A" w:rsidRPr="005151CC" w:rsidRDefault="00DB151A" w:rsidP="00DB151A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p w14:paraId="012F6C67" w14:textId="62006E59" w:rsidR="00DB151A" w:rsidRPr="005151CC" w:rsidRDefault="00DB151A" w:rsidP="00DB151A">
      <w:pPr>
        <w:spacing w:after="0" w:line="240" w:lineRule="auto"/>
        <w:ind w:left="1080" w:hanging="360"/>
        <w:outlineLvl w:val="1"/>
        <w:rPr>
          <w:rFonts w:ascii="Times New Roman" w:eastAsia="Calibri" w:hAnsi="Times New Roman" w:cs="Times New Roman"/>
          <w:b/>
          <w:bCs/>
          <w:sz w:val="28"/>
          <w:szCs w:val="28"/>
        </w:rPr>
      </w:pPr>
      <w:bookmarkStart w:id="14" w:name="_Toc167417868"/>
      <w:r w:rsidRPr="005151CC">
        <w:rPr>
          <w:rFonts w:ascii="Times New Roman" w:eastAsia="Calibri" w:hAnsi="Times New Roman" w:cs="Times New Roman"/>
          <w:b/>
          <w:bCs/>
          <w:sz w:val="28"/>
          <w:szCs w:val="28"/>
          <w:lang w:val="en-US"/>
        </w:rPr>
        <w:t xml:space="preserve">3.1 </w:t>
      </w:r>
      <w:r w:rsidR="001801A9">
        <w:rPr>
          <w:rFonts w:ascii="Times New Roman" w:eastAsia="Calibri" w:hAnsi="Times New Roman" w:cs="Times New Roman"/>
          <w:b/>
          <w:bCs/>
          <w:sz w:val="28"/>
          <w:szCs w:val="28"/>
        </w:rPr>
        <w:t>Прорисовка</w:t>
      </w:r>
      <w:r w:rsidR="00D6243B"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 материалов для игры</w:t>
      </w:r>
      <w:bookmarkEnd w:id="14"/>
    </w:p>
    <w:p w14:paraId="135E5B3A" w14:textId="77777777" w:rsidR="00DB151A" w:rsidRPr="005151CC" w:rsidRDefault="00DB151A" w:rsidP="00DB151A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p w14:paraId="25DE8633" w14:textId="4E32B5C1" w:rsidR="00DB151A" w:rsidRPr="00A845EE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51CC">
        <w:rPr>
          <w:rFonts w:ascii="Times New Roman" w:eastAsia="Calibri" w:hAnsi="Times New Roman" w:cs="Times New Roman"/>
          <w:b/>
          <w:bCs/>
          <w:sz w:val="28"/>
          <w:szCs w:val="28"/>
        </w:rPr>
        <w:tab/>
      </w:r>
      <w:r w:rsidR="00D6243B">
        <w:rPr>
          <w:rFonts w:ascii="Times New Roman" w:eastAsia="Calibri" w:hAnsi="Times New Roman" w:cs="Times New Roman"/>
          <w:sz w:val="28"/>
          <w:szCs w:val="28"/>
        </w:rPr>
        <w:t>Одними из важных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6243B">
        <w:rPr>
          <w:rFonts w:ascii="Times New Roman" w:eastAsia="Calibri" w:hAnsi="Times New Roman" w:cs="Times New Roman"/>
          <w:sz w:val="28"/>
          <w:szCs w:val="28"/>
        </w:rPr>
        <w:t>процедур программы являются те</w:t>
      </w:r>
      <w:r w:rsidRPr="005151CC">
        <w:rPr>
          <w:rFonts w:ascii="Times New Roman" w:eastAsia="Calibri" w:hAnsi="Times New Roman" w:cs="Times New Roman"/>
          <w:sz w:val="28"/>
          <w:szCs w:val="28"/>
        </w:rPr>
        <w:t>,</w:t>
      </w:r>
      <w:r w:rsidR="00D6243B">
        <w:rPr>
          <w:rFonts w:ascii="Times New Roman" w:eastAsia="Calibri" w:hAnsi="Times New Roman" w:cs="Times New Roman"/>
          <w:sz w:val="28"/>
          <w:szCs w:val="28"/>
        </w:rPr>
        <w:t xml:space="preserve"> что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связаны с </w:t>
      </w:r>
      <w:r w:rsidR="00D6243B">
        <w:rPr>
          <w:rFonts w:ascii="Times New Roman" w:eastAsia="Calibri" w:hAnsi="Times New Roman" w:cs="Times New Roman"/>
          <w:sz w:val="28"/>
          <w:szCs w:val="28"/>
        </w:rPr>
        <w:t>прорисовкой текущего состояния</w:t>
      </w:r>
      <w:r w:rsidR="00EA1FB0">
        <w:rPr>
          <w:rFonts w:ascii="Times New Roman" w:eastAsia="Calibri" w:hAnsi="Times New Roman" w:cs="Times New Roman"/>
          <w:sz w:val="28"/>
          <w:szCs w:val="28"/>
        </w:rPr>
        <w:t xml:space="preserve"> игрового</w:t>
      </w:r>
      <w:r w:rsidR="00D6243B">
        <w:rPr>
          <w:rFonts w:ascii="Times New Roman" w:eastAsia="Calibri" w:hAnsi="Times New Roman" w:cs="Times New Roman"/>
          <w:sz w:val="28"/>
          <w:szCs w:val="28"/>
        </w:rPr>
        <w:t xml:space="preserve"> пол</w:t>
      </w:r>
      <w:r w:rsidR="005755E3">
        <w:rPr>
          <w:rFonts w:ascii="Times New Roman" w:eastAsia="Calibri" w:hAnsi="Times New Roman" w:cs="Times New Roman"/>
          <w:sz w:val="28"/>
          <w:szCs w:val="28"/>
        </w:rPr>
        <w:t>я</w:t>
      </w:r>
      <w:r w:rsidR="00D6243B">
        <w:rPr>
          <w:rFonts w:ascii="Times New Roman" w:eastAsia="Calibri" w:hAnsi="Times New Roman" w:cs="Times New Roman"/>
          <w:sz w:val="28"/>
          <w:szCs w:val="28"/>
        </w:rPr>
        <w:t>, информационной части о</w:t>
      </w:r>
      <w:r w:rsidR="00A845EE">
        <w:rPr>
          <w:rFonts w:ascii="Times New Roman" w:eastAsia="Calibri" w:hAnsi="Times New Roman" w:cs="Times New Roman"/>
          <w:sz w:val="28"/>
          <w:szCs w:val="28"/>
        </w:rPr>
        <w:t>б игре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. В основу работы с </w:t>
      </w:r>
      <w:r w:rsidR="00D6243B">
        <w:rPr>
          <w:rFonts w:ascii="Times New Roman" w:eastAsia="Calibri" w:hAnsi="Times New Roman" w:cs="Times New Roman"/>
          <w:sz w:val="28"/>
          <w:szCs w:val="28"/>
        </w:rPr>
        <w:t>отображением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был</w:t>
      </w:r>
      <w:r w:rsidR="00B5642E">
        <w:rPr>
          <w:rFonts w:ascii="Times New Roman" w:eastAsia="Calibri" w:hAnsi="Times New Roman" w:cs="Times New Roman"/>
          <w:sz w:val="28"/>
          <w:szCs w:val="28"/>
        </w:rPr>
        <w:t>и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добавлен</w:t>
      </w:r>
      <w:r w:rsidR="00EA1FB0">
        <w:rPr>
          <w:rFonts w:ascii="Times New Roman" w:eastAsia="Calibri" w:hAnsi="Times New Roman" w:cs="Times New Roman"/>
          <w:sz w:val="28"/>
          <w:szCs w:val="28"/>
        </w:rPr>
        <w:t>ы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компонент</w:t>
      </w:r>
      <w:r w:rsidR="00EA1FB0">
        <w:rPr>
          <w:rFonts w:ascii="Times New Roman" w:eastAsia="Calibri" w:hAnsi="Times New Roman" w:cs="Times New Roman"/>
          <w:sz w:val="28"/>
          <w:szCs w:val="28"/>
        </w:rPr>
        <w:t>ы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5151CC">
        <w:rPr>
          <w:rFonts w:ascii="Times New Roman" w:eastAsia="Calibri" w:hAnsi="Times New Roman" w:cs="Times New Roman"/>
          <w:sz w:val="28"/>
          <w:szCs w:val="28"/>
          <w:lang w:val="en-US"/>
        </w:rPr>
        <w:t>T</w:t>
      </w:r>
      <w:r w:rsidR="00A845EE">
        <w:rPr>
          <w:rFonts w:ascii="Times New Roman" w:eastAsia="Calibri" w:hAnsi="Times New Roman" w:cs="Times New Roman"/>
          <w:sz w:val="28"/>
          <w:szCs w:val="28"/>
          <w:lang w:val="en-US"/>
        </w:rPr>
        <w:t>Image</w:t>
      </w:r>
      <w:proofErr w:type="spellEnd"/>
      <w:r w:rsidR="00EA1FB0">
        <w:rPr>
          <w:rFonts w:ascii="Times New Roman" w:eastAsia="Calibri" w:hAnsi="Times New Roman" w:cs="Times New Roman"/>
          <w:sz w:val="28"/>
          <w:szCs w:val="28"/>
        </w:rPr>
        <w:t xml:space="preserve"> и </w:t>
      </w:r>
      <w:proofErr w:type="spellStart"/>
      <w:r w:rsidR="00EA1FB0">
        <w:rPr>
          <w:rFonts w:ascii="Times New Roman" w:eastAsia="Calibri" w:hAnsi="Times New Roman" w:cs="Times New Roman"/>
          <w:sz w:val="28"/>
          <w:szCs w:val="28"/>
          <w:lang w:val="en-US"/>
        </w:rPr>
        <w:t>TBitMap</w:t>
      </w:r>
      <w:proofErr w:type="spellEnd"/>
      <w:r w:rsidR="00A845EE" w:rsidRPr="00A845EE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64CF19D7" w14:textId="77777777" w:rsidR="00DB151A" w:rsidRPr="005151CC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51CC">
        <w:rPr>
          <w:rFonts w:ascii="Times New Roman" w:eastAsia="Calibri" w:hAnsi="Times New Roman" w:cs="Times New Roman"/>
          <w:sz w:val="28"/>
          <w:szCs w:val="28"/>
        </w:rPr>
        <w:tab/>
      </w:r>
    </w:p>
    <w:p w14:paraId="781F2BD0" w14:textId="2962B8BF" w:rsidR="00DB151A" w:rsidRPr="005151CC" w:rsidRDefault="00DB151A" w:rsidP="00DB151A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51CC">
        <w:rPr>
          <w:rFonts w:ascii="Times New Roman" w:eastAsia="Calibri" w:hAnsi="Times New Roman" w:cs="Times New Roman"/>
          <w:b/>
          <w:bCs/>
          <w:sz w:val="28"/>
          <w:szCs w:val="28"/>
        </w:rPr>
        <w:t>3.1.1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6243B">
        <w:rPr>
          <w:rFonts w:ascii="Times New Roman" w:eastAsia="Calibri" w:hAnsi="Times New Roman" w:cs="Times New Roman"/>
          <w:sz w:val="28"/>
          <w:szCs w:val="28"/>
        </w:rPr>
        <w:t>Прорисовка</w:t>
      </w:r>
      <w:r w:rsidR="00EA1FB0" w:rsidRPr="00EA1FB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EA1FB0" w:rsidRPr="00EA1FB0">
        <w:rPr>
          <w:rFonts w:ascii="Times New Roman" w:eastAsia="Calibri" w:hAnsi="Times New Roman" w:cs="Times New Roman"/>
          <w:sz w:val="28"/>
          <w:szCs w:val="28"/>
        </w:rPr>
        <w:tab/>
      </w:r>
      <w:r w:rsidR="00EA1FB0">
        <w:rPr>
          <w:rFonts w:ascii="Times New Roman" w:eastAsia="Calibri" w:hAnsi="Times New Roman" w:cs="Times New Roman"/>
          <w:sz w:val="28"/>
          <w:szCs w:val="28"/>
        </w:rPr>
        <w:t xml:space="preserve">движения пушки 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14:paraId="6BBC9FBE" w14:textId="0A73878E" w:rsidR="008C433C" w:rsidRPr="00EA1FB0" w:rsidRDefault="00DB151A" w:rsidP="0079747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51CC">
        <w:rPr>
          <w:rFonts w:ascii="Times New Roman" w:eastAsia="Calibri" w:hAnsi="Times New Roman" w:cs="Times New Roman"/>
          <w:sz w:val="28"/>
          <w:szCs w:val="28"/>
        </w:rPr>
        <w:tab/>
      </w:r>
      <w:r w:rsidR="00D6243B">
        <w:rPr>
          <w:rFonts w:ascii="Times New Roman" w:eastAsia="Calibri" w:hAnsi="Times New Roman" w:cs="Times New Roman"/>
          <w:sz w:val="28"/>
          <w:szCs w:val="28"/>
        </w:rPr>
        <w:t xml:space="preserve">Прорисовка </w:t>
      </w:r>
      <w:r w:rsidR="00EA1FB0">
        <w:rPr>
          <w:rFonts w:ascii="Times New Roman" w:eastAsia="Calibri" w:hAnsi="Times New Roman" w:cs="Times New Roman"/>
          <w:sz w:val="28"/>
          <w:szCs w:val="28"/>
        </w:rPr>
        <w:t>пушки</w:t>
      </w:r>
      <w:r w:rsidR="00D6243B">
        <w:rPr>
          <w:rFonts w:ascii="Times New Roman" w:eastAsia="Calibri" w:hAnsi="Times New Roman" w:cs="Times New Roman"/>
          <w:sz w:val="28"/>
          <w:szCs w:val="28"/>
        </w:rPr>
        <w:t xml:space="preserve"> игрок</w:t>
      </w:r>
      <w:r w:rsidR="00EA1FB0">
        <w:rPr>
          <w:rFonts w:ascii="Times New Roman" w:eastAsia="Calibri" w:hAnsi="Times New Roman" w:cs="Times New Roman"/>
          <w:sz w:val="28"/>
          <w:szCs w:val="28"/>
        </w:rPr>
        <w:t>а</w:t>
      </w:r>
      <w:r w:rsidR="00D6243B">
        <w:rPr>
          <w:rFonts w:ascii="Times New Roman" w:eastAsia="Calibri" w:hAnsi="Times New Roman" w:cs="Times New Roman"/>
          <w:sz w:val="28"/>
          <w:szCs w:val="28"/>
        </w:rPr>
        <w:t xml:space="preserve"> происход</w:t>
      </w:r>
      <w:r w:rsidR="00EA1FB0">
        <w:rPr>
          <w:rFonts w:ascii="Times New Roman" w:eastAsia="Calibri" w:hAnsi="Times New Roman" w:cs="Times New Roman"/>
          <w:sz w:val="28"/>
          <w:szCs w:val="28"/>
        </w:rPr>
        <w:t>ит после нажатия на стрелки на клавиатуре</w:t>
      </w:r>
      <w:r w:rsidR="00797475" w:rsidRPr="00797475">
        <w:rPr>
          <w:rFonts w:ascii="Times New Roman" w:eastAsia="Calibri" w:hAnsi="Times New Roman" w:cs="Times New Roman"/>
          <w:sz w:val="28"/>
          <w:szCs w:val="28"/>
        </w:rPr>
        <w:t>.</w:t>
      </w:r>
      <w:r w:rsidR="00EA1FB0">
        <w:rPr>
          <w:rFonts w:ascii="Times New Roman" w:eastAsia="Calibri" w:hAnsi="Times New Roman" w:cs="Times New Roman"/>
          <w:sz w:val="28"/>
          <w:szCs w:val="28"/>
        </w:rPr>
        <w:t xml:space="preserve"> Отрисовка пушки производится с помощью </w:t>
      </w:r>
      <w:proofErr w:type="spellStart"/>
      <w:r w:rsidR="00EA1FB0">
        <w:rPr>
          <w:rFonts w:ascii="Times New Roman" w:eastAsia="Calibri" w:hAnsi="Times New Roman" w:cs="Times New Roman"/>
          <w:sz w:val="28"/>
          <w:szCs w:val="28"/>
        </w:rPr>
        <w:t>компонета</w:t>
      </w:r>
      <w:proofErr w:type="spellEnd"/>
      <w:r w:rsidR="00EA1FB0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="00EA1FB0">
        <w:rPr>
          <w:rFonts w:ascii="Times New Roman" w:eastAsia="Calibri" w:hAnsi="Times New Roman" w:cs="Times New Roman"/>
          <w:sz w:val="28"/>
          <w:szCs w:val="28"/>
          <w:lang w:val="en-US"/>
        </w:rPr>
        <w:t>TBitMap</w:t>
      </w:r>
      <w:proofErr w:type="spellEnd"/>
      <w:r w:rsidR="00C2221A" w:rsidRPr="00C2221A">
        <w:rPr>
          <w:rFonts w:ascii="Times New Roman" w:eastAsia="Calibri" w:hAnsi="Times New Roman" w:cs="Times New Roman"/>
          <w:sz w:val="28"/>
          <w:szCs w:val="28"/>
        </w:rPr>
        <w:t>.</w:t>
      </w:r>
      <w:r w:rsidR="00797475" w:rsidRPr="007974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C433C" w:rsidRPr="008C433C">
        <w:rPr>
          <w:rFonts w:ascii="Times New Roman" w:eastAsia="Calibri" w:hAnsi="Times New Roman" w:cs="Times New Roman"/>
          <w:sz w:val="28"/>
          <w:szCs w:val="28"/>
        </w:rPr>
        <w:t>Код</w:t>
      </w:r>
      <w:r w:rsidR="008C433C" w:rsidRPr="00EA1FB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C433C" w:rsidRPr="008C433C">
        <w:rPr>
          <w:rFonts w:ascii="Times New Roman" w:eastAsia="Calibri" w:hAnsi="Times New Roman" w:cs="Times New Roman"/>
          <w:sz w:val="28"/>
          <w:szCs w:val="28"/>
        </w:rPr>
        <w:t>процедуры</w:t>
      </w:r>
      <w:r w:rsidR="008C433C" w:rsidRPr="00EA1FB0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="00C2221A">
        <w:rPr>
          <w:rFonts w:ascii="Times New Roman" w:eastAsia="Calibri" w:hAnsi="Times New Roman" w:cs="Times New Roman"/>
          <w:sz w:val="28"/>
          <w:szCs w:val="28"/>
          <w:lang w:val="en-US"/>
        </w:rPr>
        <w:t>MoveRocket</w:t>
      </w:r>
      <w:proofErr w:type="spellEnd"/>
      <w:r w:rsidR="00C2221A" w:rsidRPr="00C2221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C433C" w:rsidRPr="008C433C">
        <w:rPr>
          <w:rFonts w:ascii="Times New Roman" w:eastAsia="Calibri" w:hAnsi="Times New Roman" w:cs="Times New Roman"/>
          <w:sz w:val="28"/>
          <w:szCs w:val="28"/>
        </w:rPr>
        <w:t>приведен</w:t>
      </w:r>
      <w:r w:rsidR="008C433C" w:rsidRPr="00EA1FB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C433C" w:rsidRPr="008C433C">
        <w:rPr>
          <w:rFonts w:ascii="Times New Roman" w:eastAsia="Calibri" w:hAnsi="Times New Roman" w:cs="Times New Roman"/>
          <w:sz w:val="28"/>
          <w:szCs w:val="28"/>
        </w:rPr>
        <w:t>ниже</w:t>
      </w:r>
      <w:r w:rsidR="008C433C" w:rsidRPr="00EA1FB0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5964258" w14:textId="77777777" w:rsidR="001801A9" w:rsidRPr="00EA1FB0" w:rsidRDefault="001801A9" w:rsidP="008C433C">
      <w:pPr>
        <w:shd w:val="clear" w:color="auto" w:fill="FFFFFF"/>
        <w:spacing w:after="0" w:line="240" w:lineRule="auto"/>
        <w:ind w:firstLine="720"/>
        <w:jc w:val="both"/>
        <w:textAlignment w:val="top"/>
        <w:rPr>
          <w:rFonts w:ascii="Times New Roman" w:eastAsia="Calibri" w:hAnsi="Times New Roman" w:cs="Times New Roman"/>
          <w:sz w:val="28"/>
          <w:szCs w:val="28"/>
        </w:rPr>
      </w:pPr>
    </w:p>
    <w:p w14:paraId="2D517E80" w14:textId="59C79314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Procedure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MoveRocket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(Var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RocketImage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: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TImage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; Const Form: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TForm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; Var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LeftPressed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,</w:t>
      </w:r>
      <w:r w:rsidR="005269FA">
        <w:rPr>
          <w:rFonts w:ascii="Consolas" w:eastAsia="Calibri" w:hAnsi="Consolas" w:cs="Times New Roman"/>
          <w:sz w:val="20"/>
          <w:szCs w:val="20"/>
          <w:lang w:val="en-US"/>
        </w:rPr>
        <w:tab/>
      </w:r>
      <w:r w:rsidR="005269FA">
        <w:rPr>
          <w:rFonts w:ascii="Consolas" w:eastAsia="Calibri" w:hAnsi="Consolas" w:cs="Times New Roman"/>
          <w:sz w:val="20"/>
          <w:szCs w:val="20"/>
          <w:lang w:val="en-US"/>
        </w:rPr>
        <w:tab/>
      </w:r>
      <w:r w:rsidR="005269FA">
        <w:rPr>
          <w:rFonts w:ascii="Consolas" w:eastAsia="Calibri" w:hAnsi="Consolas" w:cs="Times New Roman"/>
          <w:sz w:val="20"/>
          <w:szCs w:val="20"/>
          <w:lang w:val="en-US"/>
        </w:rPr>
        <w:tab/>
        <w:t xml:space="preserve">       </w:t>
      </w:r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RightPressed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: Boolean);</w:t>
      </w:r>
    </w:p>
    <w:p w14:paraId="2A6ECD71" w14:textId="77777777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 w:rsidRPr="00603A9D">
        <w:rPr>
          <w:rFonts w:ascii="Consolas" w:eastAsia="Calibri" w:hAnsi="Consolas" w:cs="Times New Roman"/>
          <w:sz w:val="20"/>
          <w:szCs w:val="20"/>
          <w:lang w:val="en-US"/>
        </w:rPr>
        <w:t>Begin</w:t>
      </w:r>
    </w:p>
    <w:p w14:paraId="77CC32D3" w14:textId="77777777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 w:rsidRPr="00603A9D">
        <w:rPr>
          <w:rFonts w:ascii="Consolas" w:eastAsia="Calibri" w:hAnsi="Consolas" w:cs="Times New Roman"/>
          <w:sz w:val="20"/>
          <w:szCs w:val="20"/>
        </w:rPr>
        <w:t xml:space="preserve">    // Проверка на пересечение левой границы</w:t>
      </w:r>
    </w:p>
    <w:p w14:paraId="6FC6D37E" w14:textId="77777777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603A9D">
        <w:rPr>
          <w:rFonts w:ascii="Consolas" w:eastAsia="Calibri" w:hAnsi="Consolas" w:cs="Times New Roman"/>
          <w:sz w:val="20"/>
          <w:szCs w:val="20"/>
        </w:rPr>
        <w:t xml:space="preserve">    </w:t>
      </w:r>
      <w:r w:rsidRPr="00603A9D">
        <w:rPr>
          <w:rFonts w:ascii="Consolas" w:eastAsia="Calibri" w:hAnsi="Consolas" w:cs="Times New Roman"/>
          <w:sz w:val="20"/>
          <w:szCs w:val="20"/>
          <w:lang w:val="en-US"/>
        </w:rPr>
        <w:t>If (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RocketImage.Left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&lt; 0) Then</w:t>
      </w:r>
    </w:p>
    <w:p w14:paraId="39AC78F1" w14:textId="77777777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   //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Запрет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движения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влево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 </w:t>
      </w:r>
    </w:p>
    <w:p w14:paraId="28A88C3F" w14:textId="77777777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      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LeftPressed</w:t>
      </w:r>
      <w:proofErr w:type="spellEnd"/>
      <w:r w:rsidRPr="00603A9D">
        <w:rPr>
          <w:rFonts w:ascii="Consolas" w:eastAsia="Calibri" w:hAnsi="Consolas" w:cs="Times New Roman"/>
          <w:sz w:val="20"/>
          <w:szCs w:val="20"/>
        </w:rPr>
        <w:t xml:space="preserve"> := </w:t>
      </w:r>
      <w:r w:rsidRPr="00603A9D">
        <w:rPr>
          <w:rFonts w:ascii="Consolas" w:eastAsia="Calibri" w:hAnsi="Consolas" w:cs="Times New Roman"/>
          <w:sz w:val="20"/>
          <w:szCs w:val="20"/>
          <w:lang w:val="en-US"/>
        </w:rPr>
        <w:t>False</w:t>
      </w:r>
      <w:r w:rsidRPr="00603A9D">
        <w:rPr>
          <w:rFonts w:ascii="Consolas" w:eastAsia="Calibri" w:hAnsi="Consolas" w:cs="Times New Roman"/>
          <w:sz w:val="20"/>
          <w:szCs w:val="20"/>
        </w:rPr>
        <w:t xml:space="preserve">;       </w:t>
      </w:r>
    </w:p>
    <w:p w14:paraId="6519066E" w14:textId="77777777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 w:rsidRPr="00603A9D">
        <w:rPr>
          <w:rFonts w:ascii="Consolas" w:eastAsia="Calibri" w:hAnsi="Consolas" w:cs="Times New Roman"/>
          <w:sz w:val="20"/>
          <w:szCs w:val="20"/>
        </w:rPr>
        <w:t xml:space="preserve">    // Проверка на пересечение правой границы</w:t>
      </w:r>
    </w:p>
    <w:p w14:paraId="0C1896FC" w14:textId="77777777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603A9D">
        <w:rPr>
          <w:rFonts w:ascii="Consolas" w:eastAsia="Calibri" w:hAnsi="Consolas" w:cs="Times New Roman"/>
          <w:sz w:val="20"/>
          <w:szCs w:val="20"/>
        </w:rPr>
        <w:t xml:space="preserve">    </w:t>
      </w:r>
      <w:r w:rsidRPr="00603A9D">
        <w:rPr>
          <w:rFonts w:ascii="Consolas" w:eastAsia="Calibri" w:hAnsi="Consolas" w:cs="Times New Roman"/>
          <w:sz w:val="20"/>
          <w:szCs w:val="20"/>
          <w:lang w:val="en-US"/>
        </w:rPr>
        <w:t>If (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RocketImage.Left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+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RocketImage.Width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&gt;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Form.ClientWidth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) Then</w:t>
      </w:r>
    </w:p>
    <w:p w14:paraId="2665000A" w14:textId="77777777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   </w:t>
      </w:r>
      <w:r w:rsidRPr="00603A9D">
        <w:rPr>
          <w:rFonts w:ascii="Consolas" w:eastAsia="Calibri" w:hAnsi="Consolas" w:cs="Times New Roman"/>
          <w:sz w:val="20"/>
          <w:szCs w:val="20"/>
        </w:rPr>
        <w:t xml:space="preserve">// Запрет движения вправо  </w:t>
      </w:r>
    </w:p>
    <w:p w14:paraId="0BBF45D8" w14:textId="77777777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 w:rsidRPr="00603A9D">
        <w:rPr>
          <w:rFonts w:ascii="Consolas" w:eastAsia="Calibri" w:hAnsi="Consolas" w:cs="Times New Roman"/>
          <w:sz w:val="20"/>
          <w:szCs w:val="20"/>
        </w:rPr>
        <w:t xml:space="preserve">       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RightPressed</w:t>
      </w:r>
      <w:proofErr w:type="spellEnd"/>
      <w:r w:rsidRPr="00603A9D">
        <w:rPr>
          <w:rFonts w:ascii="Consolas" w:eastAsia="Calibri" w:hAnsi="Consolas" w:cs="Times New Roman"/>
          <w:sz w:val="20"/>
          <w:szCs w:val="20"/>
        </w:rPr>
        <w:t xml:space="preserve"> := </w:t>
      </w:r>
      <w:r w:rsidRPr="00603A9D">
        <w:rPr>
          <w:rFonts w:ascii="Consolas" w:eastAsia="Calibri" w:hAnsi="Consolas" w:cs="Times New Roman"/>
          <w:sz w:val="20"/>
          <w:szCs w:val="20"/>
          <w:lang w:val="en-US"/>
        </w:rPr>
        <w:t>False</w:t>
      </w:r>
      <w:r w:rsidRPr="00603A9D">
        <w:rPr>
          <w:rFonts w:ascii="Consolas" w:eastAsia="Calibri" w:hAnsi="Consolas" w:cs="Times New Roman"/>
          <w:sz w:val="20"/>
          <w:szCs w:val="20"/>
        </w:rPr>
        <w:t>;</w:t>
      </w:r>
    </w:p>
    <w:p w14:paraId="43E72A83" w14:textId="77777777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 w:rsidRPr="00603A9D">
        <w:rPr>
          <w:rFonts w:ascii="Consolas" w:eastAsia="Calibri" w:hAnsi="Consolas" w:cs="Times New Roman"/>
          <w:sz w:val="20"/>
          <w:szCs w:val="20"/>
        </w:rPr>
        <w:t xml:space="preserve">    // Нажата ли стрелка влево</w:t>
      </w:r>
    </w:p>
    <w:p w14:paraId="1656C287" w14:textId="77777777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 w:rsidRPr="00603A9D">
        <w:rPr>
          <w:rFonts w:ascii="Consolas" w:eastAsia="Calibri" w:hAnsi="Consolas" w:cs="Times New Roman"/>
          <w:sz w:val="20"/>
          <w:szCs w:val="20"/>
        </w:rPr>
        <w:t xml:space="preserve">    </w:t>
      </w:r>
      <w:r w:rsidRPr="00603A9D">
        <w:rPr>
          <w:rFonts w:ascii="Consolas" w:eastAsia="Calibri" w:hAnsi="Consolas" w:cs="Times New Roman"/>
          <w:sz w:val="20"/>
          <w:szCs w:val="20"/>
          <w:lang w:val="en-US"/>
        </w:rPr>
        <w:t>if</w:t>
      </w:r>
      <w:r w:rsidRPr="00603A9D">
        <w:rPr>
          <w:rFonts w:ascii="Consolas" w:eastAsia="Calibri" w:hAnsi="Consolas" w:cs="Times New Roman"/>
          <w:sz w:val="20"/>
          <w:szCs w:val="20"/>
        </w:rPr>
        <w:t xml:space="preserve"> (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LeftPressed</w:t>
      </w:r>
      <w:proofErr w:type="spellEnd"/>
      <w:r w:rsidRPr="00603A9D">
        <w:rPr>
          <w:rFonts w:ascii="Consolas" w:eastAsia="Calibri" w:hAnsi="Consolas" w:cs="Times New Roman"/>
          <w:sz w:val="20"/>
          <w:szCs w:val="20"/>
        </w:rPr>
        <w:t xml:space="preserve">) </w:t>
      </w:r>
      <w:r w:rsidRPr="00603A9D">
        <w:rPr>
          <w:rFonts w:ascii="Consolas" w:eastAsia="Calibri" w:hAnsi="Consolas" w:cs="Times New Roman"/>
          <w:sz w:val="20"/>
          <w:szCs w:val="20"/>
          <w:lang w:val="en-US"/>
        </w:rPr>
        <w:t>then</w:t>
      </w:r>
    </w:p>
    <w:p w14:paraId="19716DD7" w14:textId="77777777" w:rsidR="00603A9D" w:rsidRPr="00EC1D94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 w:rsidRPr="00603A9D">
        <w:rPr>
          <w:rFonts w:ascii="Consolas" w:eastAsia="Calibri" w:hAnsi="Consolas" w:cs="Times New Roman"/>
          <w:sz w:val="20"/>
          <w:szCs w:val="20"/>
        </w:rPr>
        <w:t xml:space="preserve">    </w:t>
      </w:r>
      <w:r w:rsidRPr="00EC1D94">
        <w:rPr>
          <w:rFonts w:ascii="Consolas" w:eastAsia="Calibri" w:hAnsi="Consolas" w:cs="Times New Roman"/>
          <w:sz w:val="20"/>
          <w:szCs w:val="20"/>
        </w:rPr>
        <w:t xml:space="preserve">// </w:t>
      </w:r>
      <w:r w:rsidRPr="006B31EE">
        <w:rPr>
          <w:rFonts w:ascii="Consolas" w:eastAsia="Calibri" w:hAnsi="Consolas" w:cs="Times New Roman"/>
          <w:sz w:val="20"/>
          <w:szCs w:val="20"/>
        </w:rPr>
        <w:t>Перемещение</w:t>
      </w:r>
      <w:r w:rsidRPr="00EC1D94">
        <w:rPr>
          <w:rFonts w:ascii="Consolas" w:eastAsia="Calibri" w:hAnsi="Consolas" w:cs="Times New Roman"/>
          <w:sz w:val="20"/>
          <w:szCs w:val="20"/>
        </w:rPr>
        <w:t xml:space="preserve"> </w:t>
      </w:r>
      <w:r w:rsidRPr="006B31EE">
        <w:rPr>
          <w:rFonts w:ascii="Consolas" w:eastAsia="Calibri" w:hAnsi="Consolas" w:cs="Times New Roman"/>
          <w:sz w:val="20"/>
          <w:szCs w:val="20"/>
        </w:rPr>
        <w:t>пушки</w:t>
      </w:r>
      <w:r w:rsidRPr="00EC1D94">
        <w:rPr>
          <w:rFonts w:ascii="Consolas" w:eastAsia="Calibri" w:hAnsi="Consolas" w:cs="Times New Roman"/>
          <w:sz w:val="20"/>
          <w:szCs w:val="20"/>
        </w:rPr>
        <w:t xml:space="preserve"> </w:t>
      </w:r>
      <w:r w:rsidRPr="006B31EE">
        <w:rPr>
          <w:rFonts w:ascii="Consolas" w:eastAsia="Calibri" w:hAnsi="Consolas" w:cs="Times New Roman"/>
          <w:sz w:val="20"/>
          <w:szCs w:val="20"/>
        </w:rPr>
        <w:t>влево</w:t>
      </w:r>
    </w:p>
    <w:p w14:paraId="2F8F9ECF" w14:textId="77777777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EC1D94">
        <w:rPr>
          <w:rFonts w:ascii="Consolas" w:eastAsia="Calibri" w:hAnsi="Consolas" w:cs="Times New Roman"/>
          <w:sz w:val="20"/>
          <w:szCs w:val="20"/>
        </w:rPr>
        <w:t xml:space="preserve">       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RocketImage.Left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:=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RocketImage.Left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- ROCKET_SPEED;</w:t>
      </w:r>
    </w:p>
    <w:p w14:paraId="33CC2C8A" w14:textId="77777777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   </w:t>
      </w:r>
      <w:r w:rsidRPr="00603A9D">
        <w:rPr>
          <w:rFonts w:ascii="Consolas" w:eastAsia="Calibri" w:hAnsi="Consolas" w:cs="Times New Roman"/>
          <w:sz w:val="20"/>
          <w:szCs w:val="20"/>
        </w:rPr>
        <w:t>// Нажата ли стрелка вправо</w:t>
      </w:r>
    </w:p>
    <w:p w14:paraId="3AD56C98" w14:textId="77777777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 w:rsidRPr="00603A9D">
        <w:rPr>
          <w:rFonts w:ascii="Consolas" w:eastAsia="Calibri" w:hAnsi="Consolas" w:cs="Times New Roman"/>
          <w:sz w:val="20"/>
          <w:szCs w:val="20"/>
        </w:rPr>
        <w:t xml:space="preserve">    </w:t>
      </w:r>
      <w:r w:rsidRPr="00603A9D">
        <w:rPr>
          <w:rFonts w:ascii="Consolas" w:eastAsia="Calibri" w:hAnsi="Consolas" w:cs="Times New Roman"/>
          <w:sz w:val="20"/>
          <w:szCs w:val="20"/>
          <w:lang w:val="en-US"/>
        </w:rPr>
        <w:t>if</w:t>
      </w:r>
      <w:r w:rsidRPr="00603A9D">
        <w:rPr>
          <w:rFonts w:ascii="Consolas" w:eastAsia="Calibri" w:hAnsi="Consolas" w:cs="Times New Roman"/>
          <w:sz w:val="20"/>
          <w:szCs w:val="20"/>
        </w:rPr>
        <w:t xml:space="preserve"> (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RightPressed</w:t>
      </w:r>
      <w:proofErr w:type="spellEnd"/>
      <w:r w:rsidRPr="00603A9D">
        <w:rPr>
          <w:rFonts w:ascii="Consolas" w:eastAsia="Calibri" w:hAnsi="Consolas" w:cs="Times New Roman"/>
          <w:sz w:val="20"/>
          <w:szCs w:val="20"/>
        </w:rPr>
        <w:t xml:space="preserve">) </w:t>
      </w:r>
      <w:r w:rsidRPr="00603A9D">
        <w:rPr>
          <w:rFonts w:ascii="Consolas" w:eastAsia="Calibri" w:hAnsi="Consolas" w:cs="Times New Roman"/>
          <w:sz w:val="20"/>
          <w:szCs w:val="20"/>
          <w:lang w:val="en-US"/>
        </w:rPr>
        <w:t>then</w:t>
      </w:r>
    </w:p>
    <w:p w14:paraId="28B3E17B" w14:textId="77777777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603A9D">
        <w:rPr>
          <w:rFonts w:ascii="Consolas" w:eastAsia="Calibri" w:hAnsi="Consolas" w:cs="Times New Roman"/>
          <w:sz w:val="20"/>
          <w:szCs w:val="20"/>
        </w:rPr>
        <w:t xml:space="preserve">    </w:t>
      </w:r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//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Перемещение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пушки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вправо</w:t>
      </w:r>
      <w:proofErr w:type="spellEnd"/>
    </w:p>
    <w:p w14:paraId="17DDF27E" w14:textId="77777777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      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RocketImage.Left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:=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RocketImage.Left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+ ROCKET_SPEED;</w:t>
      </w:r>
    </w:p>
    <w:p w14:paraId="5DC2C67D" w14:textId="4740C3EF" w:rsidR="008C433C" w:rsidRPr="00A55320" w:rsidRDefault="00EB5E98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>
        <w:rPr>
          <w:rFonts w:ascii="Consolas" w:eastAsia="Calibri" w:hAnsi="Consolas" w:cs="Times New Roman"/>
          <w:sz w:val="20"/>
          <w:szCs w:val="20"/>
          <w:lang w:val="en-US"/>
        </w:rPr>
        <w:t>E</w:t>
      </w:r>
      <w:r w:rsidR="00603A9D" w:rsidRPr="00603A9D">
        <w:rPr>
          <w:rFonts w:ascii="Consolas" w:eastAsia="Calibri" w:hAnsi="Consolas" w:cs="Times New Roman"/>
          <w:sz w:val="20"/>
          <w:szCs w:val="20"/>
          <w:lang w:val="en-US"/>
        </w:rPr>
        <w:t>nd</w:t>
      </w:r>
      <w:r w:rsidR="00603A9D" w:rsidRPr="00A55320">
        <w:rPr>
          <w:rFonts w:ascii="Consolas" w:eastAsia="Calibri" w:hAnsi="Consolas" w:cs="Times New Roman"/>
          <w:sz w:val="20"/>
          <w:szCs w:val="20"/>
        </w:rPr>
        <w:t>;</w:t>
      </w:r>
    </w:p>
    <w:p w14:paraId="6A28C2BA" w14:textId="77777777" w:rsidR="00EB5E98" w:rsidRPr="00A55320" w:rsidRDefault="00EB5E98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</w:p>
    <w:p w14:paraId="53A1F999" w14:textId="758B9BC2" w:rsidR="00DB151A" w:rsidRPr="00A81CEC" w:rsidRDefault="00DB151A" w:rsidP="00DB151A">
      <w:pPr>
        <w:shd w:val="clear" w:color="auto" w:fill="FFFFFF"/>
        <w:spacing w:after="0" w:line="240" w:lineRule="auto"/>
        <w:ind w:firstLine="720"/>
        <w:jc w:val="both"/>
        <w:textAlignment w:val="top"/>
        <w:rPr>
          <w:rFonts w:ascii="Times New Roman" w:eastAsia="Times New Roman" w:hAnsi="Times New Roman" w:cs="Times New Roman"/>
          <w:sz w:val="28"/>
          <w:szCs w:val="28"/>
        </w:rPr>
      </w:pPr>
      <w:r w:rsidRPr="005151CC">
        <w:rPr>
          <w:rFonts w:ascii="Times New Roman" w:eastAsia="Times New Roman" w:hAnsi="Times New Roman" w:cs="Times New Roman"/>
          <w:b/>
          <w:bCs/>
          <w:sz w:val="28"/>
          <w:szCs w:val="28"/>
        </w:rPr>
        <w:t>3.1.2</w:t>
      </w:r>
      <w:r w:rsidRPr="005151C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93B0D">
        <w:rPr>
          <w:rFonts w:ascii="Times New Roman" w:eastAsia="Times New Roman" w:hAnsi="Times New Roman" w:cs="Times New Roman"/>
          <w:sz w:val="28"/>
          <w:szCs w:val="28"/>
        </w:rPr>
        <w:t xml:space="preserve">Прорисовка </w:t>
      </w:r>
      <w:r w:rsidR="00A55320">
        <w:rPr>
          <w:rFonts w:ascii="Times New Roman" w:eastAsia="Times New Roman" w:hAnsi="Times New Roman" w:cs="Times New Roman"/>
          <w:sz w:val="28"/>
          <w:szCs w:val="28"/>
        </w:rPr>
        <w:t>снарядов врагов</w:t>
      </w:r>
    </w:p>
    <w:p w14:paraId="07F15646" w14:textId="3B6AF594" w:rsidR="00DB151A" w:rsidRPr="00C92A38" w:rsidRDefault="00C164A2" w:rsidP="00DB151A">
      <w:pPr>
        <w:shd w:val="clear" w:color="auto" w:fill="FFFFFF"/>
        <w:spacing w:after="0" w:line="240" w:lineRule="auto"/>
        <w:ind w:firstLine="720"/>
        <w:jc w:val="both"/>
        <w:textAlignment w:val="top"/>
        <w:rPr>
          <w:rFonts w:ascii="Times New Roman" w:eastAsia="Calibri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наряды</w:t>
      </w:r>
      <w:r w:rsidR="005B0B06">
        <w:rPr>
          <w:rFonts w:ascii="Times New Roman" w:eastAsia="Times New Roman" w:hAnsi="Times New Roman" w:cs="Times New Roman"/>
          <w:sz w:val="28"/>
          <w:szCs w:val="28"/>
        </w:rPr>
        <w:t xml:space="preserve"> отображаются по мере выстрелов врагов</w:t>
      </w:r>
      <w:r w:rsidR="00A81CEC">
        <w:rPr>
          <w:rFonts w:ascii="Times New Roman" w:eastAsia="Calibri" w:hAnsi="Times New Roman" w:cs="Times New Roman"/>
          <w:sz w:val="28"/>
          <w:szCs w:val="28"/>
        </w:rPr>
        <w:t xml:space="preserve">. Если </w:t>
      </w:r>
      <w:r w:rsidR="005B0B06">
        <w:rPr>
          <w:rFonts w:ascii="Times New Roman" w:eastAsia="Calibri" w:hAnsi="Times New Roman" w:cs="Times New Roman"/>
          <w:sz w:val="28"/>
          <w:szCs w:val="28"/>
        </w:rPr>
        <w:t xml:space="preserve">количество снарядов </w:t>
      </w:r>
      <w:r w:rsidR="00A81CEC">
        <w:rPr>
          <w:rFonts w:ascii="Times New Roman" w:eastAsia="Calibri" w:hAnsi="Times New Roman" w:cs="Times New Roman"/>
          <w:sz w:val="28"/>
          <w:szCs w:val="28"/>
        </w:rPr>
        <w:t>превышает максимум, то</w:t>
      </w:r>
      <w:r w:rsidR="005B0B06">
        <w:rPr>
          <w:rFonts w:ascii="Times New Roman" w:eastAsia="Calibri" w:hAnsi="Times New Roman" w:cs="Times New Roman"/>
          <w:sz w:val="28"/>
          <w:szCs w:val="28"/>
        </w:rPr>
        <w:t xml:space="preserve"> враги перестают стрелять до момента </w:t>
      </w:r>
      <w:r w:rsidR="004D2A78">
        <w:rPr>
          <w:rFonts w:ascii="Times New Roman" w:eastAsia="Calibri" w:hAnsi="Times New Roman" w:cs="Times New Roman"/>
          <w:sz w:val="28"/>
          <w:szCs w:val="28"/>
        </w:rPr>
        <w:t>уменьшения количества снарядов на экране</w:t>
      </w:r>
      <w:r w:rsidR="00493B0D" w:rsidRPr="00151E00">
        <w:rPr>
          <w:rFonts w:ascii="Times New Roman" w:eastAsia="Calibri" w:hAnsi="Times New Roman" w:cs="Times New Roman"/>
          <w:sz w:val="28"/>
          <w:szCs w:val="28"/>
        </w:rPr>
        <w:t>.</w:t>
      </w:r>
      <w:r w:rsidR="004D2A7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2E2FF6" w:rsidRPr="008C433C">
        <w:rPr>
          <w:rFonts w:ascii="Times New Roman" w:eastAsia="Calibri" w:hAnsi="Times New Roman" w:cs="Times New Roman"/>
          <w:sz w:val="28"/>
          <w:szCs w:val="28"/>
        </w:rPr>
        <w:t>Код</w:t>
      </w:r>
      <w:r w:rsidR="002E2FF6" w:rsidRPr="0015230E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2E2FF6" w:rsidRPr="008C433C">
        <w:rPr>
          <w:rFonts w:ascii="Times New Roman" w:eastAsia="Calibri" w:hAnsi="Times New Roman" w:cs="Times New Roman"/>
          <w:sz w:val="28"/>
          <w:szCs w:val="28"/>
        </w:rPr>
        <w:t>процедуры</w:t>
      </w:r>
      <w:r w:rsidR="002E2FF6" w:rsidRPr="0015230E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92A38" w:rsidRPr="00C92A3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oveAlienBullet</w:t>
      </w:r>
      <w:proofErr w:type="spellEnd"/>
      <w:r w:rsidR="00C92A38" w:rsidRPr="005269FA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 w:rsidR="002E2FF6" w:rsidRPr="008C433C">
        <w:rPr>
          <w:rFonts w:ascii="Times New Roman" w:eastAsia="Calibri" w:hAnsi="Times New Roman" w:cs="Times New Roman"/>
          <w:sz w:val="28"/>
          <w:szCs w:val="28"/>
        </w:rPr>
        <w:t>приведен</w:t>
      </w:r>
      <w:r w:rsidR="002E2FF6" w:rsidRPr="0015230E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2E2FF6" w:rsidRPr="008C433C">
        <w:rPr>
          <w:rFonts w:ascii="Times New Roman" w:eastAsia="Calibri" w:hAnsi="Times New Roman" w:cs="Times New Roman"/>
          <w:sz w:val="28"/>
          <w:szCs w:val="28"/>
        </w:rPr>
        <w:t>ниже</w:t>
      </w:r>
      <w:r w:rsidR="00C92A38">
        <w:rPr>
          <w:rFonts w:ascii="Times New Roman" w:eastAsia="Calibri" w:hAnsi="Times New Roman" w:cs="Times New Roman"/>
          <w:sz w:val="28"/>
          <w:szCs w:val="28"/>
          <w:lang w:val="en-US"/>
        </w:rPr>
        <w:t>.</w:t>
      </w:r>
    </w:p>
    <w:p w14:paraId="27EBD954" w14:textId="77777777" w:rsidR="00CB3B83" w:rsidRPr="00E11B3F" w:rsidRDefault="00CB3B83" w:rsidP="00DB151A">
      <w:pPr>
        <w:shd w:val="clear" w:color="auto" w:fill="FFFFFF"/>
        <w:spacing w:after="0" w:line="240" w:lineRule="auto"/>
        <w:ind w:firstLine="720"/>
        <w:jc w:val="both"/>
        <w:textAlignment w:val="top"/>
        <w:rPr>
          <w:rFonts w:ascii="Times New Roman" w:eastAsia="Calibri" w:hAnsi="Times New Roman" w:cs="Times New Roman"/>
          <w:sz w:val="28"/>
          <w:szCs w:val="28"/>
          <w:lang w:val="en-US"/>
        </w:rPr>
      </w:pPr>
    </w:p>
    <w:p w14:paraId="64F96C20" w14:textId="5B3491D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Procedure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MoveAlienBullet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(Var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RocketImage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: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TImage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; Var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Bullet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: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TAlienBullet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;</w:t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С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onst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DownSide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: Integer; Var Lives: Integer);</w:t>
      </w:r>
    </w:p>
    <w:p w14:paraId="4FB5F17F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Var</w:t>
      </w:r>
    </w:p>
    <w:p w14:paraId="11FE883B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: 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nteger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;</w:t>
      </w:r>
    </w:p>
    <w:p w14:paraId="6CBCF2E8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Begin</w:t>
      </w:r>
    </w:p>
    <w:p w14:paraId="27BFA651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// Проходимся по всем снарядам врагов</w:t>
      </w:r>
    </w:p>
    <w:p w14:paraId="7E5C4AF6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For I := 0 To High(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Bullet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) Do</w:t>
      </w:r>
    </w:p>
    <w:p w14:paraId="35B4C1E5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Begin</w:t>
      </w:r>
    </w:p>
    <w:p w14:paraId="727F31D9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// Проверяем наличие снаряда на экране </w:t>
      </w:r>
    </w:p>
    <w:p w14:paraId="14A852DD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If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Bullet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[I].Visible Then</w:t>
      </w:r>
    </w:p>
    <w:p w14:paraId="187F93AC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Begin</w:t>
      </w:r>
    </w:p>
    <w:p w14:paraId="7150E77A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//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Смещаем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снаряд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вниз</w:t>
      </w:r>
      <w:proofErr w:type="spellEnd"/>
    </w:p>
    <w:p w14:paraId="47CD23CA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lastRenderedPageBreak/>
        <w:t xml:space="preserve">           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Bullet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[I].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PosY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:=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Bullet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[I].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PosY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+ ALIEN_BULLET_SPEED;</w:t>
      </w:r>
    </w:p>
    <w:p w14:paraId="23E2C896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//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Проверяем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пересек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ли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снаряд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пушку</w:t>
      </w:r>
      <w:proofErr w:type="spellEnd"/>
    </w:p>
    <w:p w14:paraId="4E35F1EA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If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heckAlienBulletCollision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Bullet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[I],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RocketImage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) Then</w:t>
      </w:r>
    </w:p>
    <w:p w14:paraId="068E8C88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Begin</w:t>
      </w:r>
    </w:p>
    <w:p w14:paraId="25B1EDD0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    // Убираем снаряд с игрового поля</w:t>
      </w:r>
    </w:p>
    <w:p w14:paraId="35FD0514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   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Bullet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[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].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Visible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:= 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False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;</w:t>
      </w:r>
    </w:p>
    <w:p w14:paraId="46B892CD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    // Отнимаем одну жизнь пушке</w:t>
      </w:r>
    </w:p>
    <w:p w14:paraId="31E4A7B4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    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Dec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(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Lives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);</w:t>
      </w:r>
    </w:p>
    <w:p w14:paraId="2C026714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;</w:t>
      </w:r>
    </w:p>
    <w:p w14:paraId="73393710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// Проверяем пересек ли снаряд нижнюю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границу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поля</w:t>
      </w:r>
      <w:proofErr w:type="spellEnd"/>
    </w:p>
    <w:p w14:paraId="750267FB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If (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Bullet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[I].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PosY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&gt;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DownSide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) Then</w:t>
      </w:r>
    </w:p>
    <w:p w14:paraId="785BFC18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Begin</w:t>
      </w:r>
    </w:p>
    <w:p w14:paraId="7BE324EB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    // Убираем снаряд с игрового поля</w:t>
      </w:r>
    </w:p>
    <w:p w14:paraId="540C437B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   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Bullet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[I].Visible := False;</w:t>
      </w:r>
    </w:p>
    <w:p w14:paraId="7585A61D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End;</w:t>
      </w:r>
    </w:p>
    <w:p w14:paraId="23429DF9" w14:textId="77777777" w:rsidR="003742CF" w:rsidRPr="005269FA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End</w:t>
      </w:r>
      <w:r w:rsidRPr="005269FA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;</w:t>
      </w:r>
    </w:p>
    <w:p w14:paraId="4DB3219D" w14:textId="77777777" w:rsidR="003742CF" w:rsidRPr="005269FA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5269FA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</w:t>
      </w:r>
      <w:r w:rsidRPr="005269FA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;</w:t>
      </w:r>
    </w:p>
    <w:p w14:paraId="79AD3ADB" w14:textId="115BFFFE" w:rsidR="00493B0D" w:rsidRPr="005269FA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</w:t>
      </w:r>
      <w:r w:rsidRPr="005269FA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;</w:t>
      </w:r>
    </w:p>
    <w:p w14:paraId="117862DB" w14:textId="77777777" w:rsidR="00B5642E" w:rsidRPr="005269FA" w:rsidRDefault="00B5642E" w:rsidP="003742CF">
      <w:pPr>
        <w:spacing w:after="0" w:line="240" w:lineRule="auto"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14:paraId="2998217D" w14:textId="566E264B" w:rsidR="00DB151A" w:rsidRPr="005269FA" w:rsidRDefault="00DB151A" w:rsidP="00DB151A">
      <w:pPr>
        <w:shd w:val="clear" w:color="auto" w:fill="FFFFFF"/>
        <w:spacing w:after="0" w:line="240" w:lineRule="auto"/>
        <w:jc w:val="both"/>
        <w:textAlignment w:val="top"/>
        <w:rPr>
          <w:rFonts w:ascii="Times New Roman" w:eastAsia="Times New Roman" w:hAnsi="Times New Roman" w:cs="Times New Roman"/>
          <w:sz w:val="24"/>
          <w:szCs w:val="24"/>
        </w:rPr>
      </w:pPr>
      <w:r w:rsidRPr="005269FA">
        <w:rPr>
          <w:rFonts w:ascii="Consolas" w:eastAsia="Times New Roman" w:hAnsi="Consolas" w:cs="Times New Roman"/>
          <w:color w:val="000000"/>
          <w:sz w:val="24"/>
          <w:szCs w:val="24"/>
        </w:rPr>
        <w:tab/>
      </w:r>
      <w:r w:rsidRPr="005269FA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3.1.3</w:t>
      </w:r>
      <w:r w:rsidRPr="005269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493B0D">
        <w:rPr>
          <w:rFonts w:ascii="Times New Roman" w:eastAsia="Times New Roman" w:hAnsi="Times New Roman" w:cs="Times New Roman"/>
          <w:color w:val="000000"/>
          <w:sz w:val="28"/>
          <w:szCs w:val="28"/>
        </w:rPr>
        <w:t>Отрисовка</w:t>
      </w:r>
      <w:r w:rsidR="00493B0D" w:rsidRPr="005269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D76DC">
        <w:rPr>
          <w:rFonts w:ascii="Times New Roman" w:eastAsia="Times New Roman" w:hAnsi="Times New Roman" w:cs="Times New Roman"/>
          <w:color w:val="000000"/>
          <w:sz w:val="28"/>
          <w:szCs w:val="28"/>
        </w:rPr>
        <w:t>снаряда пушки</w:t>
      </w:r>
    </w:p>
    <w:p w14:paraId="4C4983B6" w14:textId="677A7FA2" w:rsidR="00DB151A" w:rsidRPr="00001CFC" w:rsidRDefault="00DB151A" w:rsidP="00DB151A">
      <w:pPr>
        <w:shd w:val="clear" w:color="auto" w:fill="FFFFFF"/>
        <w:spacing w:after="0" w:line="240" w:lineRule="auto"/>
        <w:jc w:val="both"/>
        <w:textAlignment w:val="top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269FA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 w:rsidR="00E8104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 помощью процедуры </w:t>
      </w:r>
      <w:proofErr w:type="spellStart"/>
      <w:r w:rsidR="00CD76DC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BulletTimerTimer</w:t>
      </w:r>
      <w:proofErr w:type="spellEnd"/>
      <w:r w:rsidR="00CD76DC" w:rsidRPr="00CD76D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81045">
        <w:rPr>
          <w:rFonts w:ascii="Times New Roman" w:eastAsia="Times New Roman" w:hAnsi="Times New Roman" w:cs="Times New Roman"/>
          <w:color w:val="000000"/>
          <w:sz w:val="28"/>
          <w:szCs w:val="28"/>
        </w:rPr>
        <w:t>можно отобразить</w:t>
      </w:r>
      <w:r w:rsidR="00CD76D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наряд пушки</w:t>
      </w:r>
      <w:r w:rsidRPr="005151CC">
        <w:rPr>
          <w:rFonts w:ascii="Times New Roman" w:eastAsia="Calibri" w:hAnsi="Times New Roman" w:cs="Times New Roman"/>
          <w:sz w:val="28"/>
          <w:szCs w:val="28"/>
        </w:rPr>
        <w:t>.</w:t>
      </w:r>
      <w:r w:rsidR="00CD76DC">
        <w:rPr>
          <w:rFonts w:ascii="Times New Roman" w:eastAsia="Calibri" w:hAnsi="Times New Roman" w:cs="Times New Roman"/>
          <w:sz w:val="28"/>
          <w:szCs w:val="28"/>
        </w:rPr>
        <w:t xml:space="preserve"> Данная процедура реализована с помощью </w:t>
      </w:r>
      <w:proofErr w:type="spellStart"/>
      <w:r w:rsidR="00CD76DC">
        <w:rPr>
          <w:rFonts w:ascii="Times New Roman" w:eastAsia="Calibri" w:hAnsi="Times New Roman" w:cs="Times New Roman"/>
          <w:sz w:val="28"/>
          <w:szCs w:val="28"/>
          <w:lang w:val="en-US"/>
        </w:rPr>
        <w:t>TTimer</w:t>
      </w:r>
      <w:proofErr w:type="spellEnd"/>
      <w:r w:rsidR="00E81045">
        <w:rPr>
          <w:rFonts w:ascii="Times New Roman" w:eastAsia="Calibri" w:hAnsi="Times New Roman" w:cs="Times New Roman"/>
          <w:sz w:val="28"/>
          <w:szCs w:val="28"/>
        </w:rPr>
        <w:t>.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Код</w:t>
      </w:r>
      <w:r w:rsidRPr="00001CF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5151CC">
        <w:rPr>
          <w:rFonts w:ascii="Times New Roman" w:eastAsia="Calibri" w:hAnsi="Times New Roman" w:cs="Times New Roman"/>
          <w:sz w:val="28"/>
          <w:szCs w:val="28"/>
        </w:rPr>
        <w:t>процедуры</w:t>
      </w:r>
      <w:r w:rsidRPr="00001CFC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="00CD76DC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BulletTimerTimer</w:t>
      </w:r>
      <w:proofErr w:type="spellEnd"/>
      <w:r w:rsidR="00E81045" w:rsidRPr="00001CF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5151CC">
        <w:rPr>
          <w:rFonts w:ascii="Times New Roman" w:eastAsia="Calibri" w:hAnsi="Times New Roman" w:cs="Times New Roman"/>
          <w:sz w:val="28"/>
          <w:szCs w:val="28"/>
        </w:rPr>
        <w:t>приведен</w:t>
      </w:r>
      <w:r w:rsidRPr="00001CF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5151CC">
        <w:rPr>
          <w:rFonts w:ascii="Times New Roman" w:eastAsia="Calibri" w:hAnsi="Times New Roman" w:cs="Times New Roman"/>
          <w:sz w:val="28"/>
          <w:szCs w:val="28"/>
        </w:rPr>
        <w:t>ниже</w:t>
      </w:r>
      <w:r w:rsidRPr="00001CFC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3B4ECC03" w14:textId="77777777" w:rsidR="00DB151A" w:rsidRPr="00001CFC" w:rsidRDefault="00DB151A" w:rsidP="00DB151A">
      <w:pPr>
        <w:shd w:val="clear" w:color="auto" w:fill="FFFFFF"/>
        <w:spacing w:after="0" w:line="240" w:lineRule="auto"/>
        <w:jc w:val="both"/>
        <w:textAlignment w:val="top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24130970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bookmarkStart w:id="15" w:name="_Hlk133414876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Procedure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TSpaceInvadersForm.BulletTimerTimer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(Sender: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TObject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);</w:t>
      </w:r>
    </w:p>
    <w:p w14:paraId="095DCEF4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Var</w:t>
      </w:r>
    </w:p>
    <w:p w14:paraId="6ED92222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ountOfkilled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: Integer;</w:t>
      </w:r>
    </w:p>
    <w:p w14:paraId="1AFF54BC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Begin</w:t>
      </w:r>
    </w:p>
    <w:p w14:paraId="506276CE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//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Передвижение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снаряда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пушки</w:t>
      </w:r>
      <w:proofErr w:type="spellEnd"/>
    </w:p>
    <w:p w14:paraId="6C7493C0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MoveRocketBullet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BulletImage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sShoot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);</w:t>
      </w:r>
    </w:p>
    <w:p w14:paraId="4F552190" w14:textId="6149CF6F" w:rsidR="00D63D76" w:rsidRPr="00EC1D94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F074F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</w:t>
      </w:r>
      <w:r w:rsidRPr="00EC1D94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// 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Установка</w:t>
      </w:r>
      <w:r w:rsidRPr="00EC1D94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начального</w:t>
      </w:r>
      <w:r w:rsidRPr="00EC1D94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значения</w:t>
      </w:r>
      <w:r w:rsidRPr="00EC1D94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сч</w:t>
      </w:r>
      <w:r w:rsidR="00EF361D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е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тч</w:t>
      </w:r>
      <w:r w:rsidR="005269FA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и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ка</w:t>
      </w:r>
      <w:r w:rsidRPr="00EC1D94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пораженных</w:t>
      </w:r>
      <w:r w:rsidRPr="00EC1D94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врагов</w:t>
      </w:r>
    </w:p>
    <w:p w14:paraId="0FF5720C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EC1D94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ountOfkilled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:= 0;</w:t>
      </w:r>
    </w:p>
    <w:p w14:paraId="5624FCF1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//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Проходимся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по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всем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врагам</w:t>
      </w:r>
      <w:proofErr w:type="spellEnd"/>
    </w:p>
    <w:p w14:paraId="6408876F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For Var I := 0 To 4 Do</w:t>
      </w:r>
    </w:p>
    <w:p w14:paraId="36409E04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For Var J := 0 To 9 Do</w:t>
      </w:r>
    </w:p>
    <w:p w14:paraId="67FAE07C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Begin</w:t>
      </w:r>
    </w:p>
    <w:p w14:paraId="1E82D781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//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Поражен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ли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враг</w:t>
      </w:r>
      <w:proofErr w:type="spellEnd"/>
    </w:p>
    <w:p w14:paraId="1C923D44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If Not Aliens[I, J].Killed Then</w:t>
      </w:r>
    </w:p>
    <w:p w14:paraId="31452588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    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// Проверка пересечения снаряда пушки и границ врага</w:t>
      </w:r>
    </w:p>
    <w:p w14:paraId="44BDA55A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    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If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heckBulletCollision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(Aliens[I, J],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BulletImage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) Then</w:t>
      </w:r>
    </w:p>
    <w:p w14:paraId="3A7D4A75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    Begin</w:t>
      </w:r>
    </w:p>
    <w:p w14:paraId="739E3F65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        //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Уничтожение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врага</w:t>
      </w:r>
    </w:p>
    <w:p w14:paraId="18F2FE2E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       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KillAlien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(Aliens[I, J],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BulletImage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sShoot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, Score);</w:t>
      </w:r>
    </w:p>
    <w:p w14:paraId="3D0DE12F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        //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Отрисовка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картинки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взрыва</w:t>
      </w:r>
      <w:proofErr w:type="spellEnd"/>
    </w:p>
    <w:p w14:paraId="5884A3EF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       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anvas.Draw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Aliens[I, J].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PosX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, Aliens[I, J].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PosY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BoomBitMap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);</w:t>
      </w:r>
    </w:p>
    <w:p w14:paraId="7391FC2F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    End;</w:t>
      </w:r>
    </w:p>
    <w:p w14:paraId="42849AA6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//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Враг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поражен</w:t>
      </w:r>
      <w:proofErr w:type="spellEnd"/>
    </w:p>
    <w:p w14:paraId="742DAAA4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If Aliens[I, J].Killed Then</w:t>
      </w:r>
    </w:p>
    <w:p w14:paraId="16F85BB4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Begin</w:t>
      </w:r>
    </w:p>
    <w:p w14:paraId="50E2C143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    // Увеличение счетчика пораженных врагов на один</w:t>
      </w:r>
    </w:p>
    <w:p w14:paraId="261CFC03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    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nc(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ountOfKilled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);</w:t>
      </w:r>
    </w:p>
    <w:p w14:paraId="40FCBC4E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End;</w:t>
      </w:r>
    </w:p>
    <w:p w14:paraId="3AD0E589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End;</w:t>
      </w:r>
    </w:p>
    <w:p w14:paraId="7B029381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//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Поражены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ли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все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враги</w:t>
      </w:r>
      <w:proofErr w:type="spellEnd"/>
    </w:p>
    <w:p w14:paraId="2CE1BACB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If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ountOfkilled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= ALL_ALIENS Then</w:t>
      </w:r>
    </w:p>
    <w:p w14:paraId="6AC7CC32" w14:textId="77777777" w:rsidR="00D63D76" w:rsidRPr="00EC1D94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Begin</w:t>
      </w:r>
    </w:p>
    <w:p w14:paraId="0DF17AD3" w14:textId="77777777" w:rsidR="00D63D76" w:rsidRPr="00EC1D94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EC1D94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// </w:t>
      </w:r>
      <w:r w:rsidRPr="006B31EE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Перезапись</w:t>
      </w:r>
      <w:r w:rsidRPr="00EC1D94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r w:rsidRPr="006B31EE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данных</w:t>
      </w:r>
      <w:r w:rsidRPr="00EC1D94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r w:rsidRPr="006B31EE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всех</w:t>
      </w:r>
      <w:r w:rsidRPr="00EC1D94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r w:rsidRPr="006B31EE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врагов</w:t>
      </w:r>
    </w:p>
    <w:p w14:paraId="0401B06C" w14:textId="77777777" w:rsidR="00D63D76" w:rsidRPr="00EC1D94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EC1D94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nitializeAliens</w:t>
      </w:r>
      <w:proofErr w:type="spellEnd"/>
      <w:r w:rsidRPr="00EC1D94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(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s</w:t>
      </w:r>
      <w:r w:rsidRPr="00EC1D94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);</w:t>
      </w:r>
    </w:p>
    <w:p w14:paraId="4FD9C273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EC1D94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lastRenderedPageBreak/>
        <w:t xml:space="preserve">        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// Установка начального положения для врагов</w:t>
      </w:r>
    </w:p>
    <w:p w14:paraId="70059DDA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SetAliensStartPos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(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s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);</w:t>
      </w:r>
    </w:p>
    <w:p w14:paraId="22859980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;</w:t>
      </w:r>
    </w:p>
    <w:p w14:paraId="57428CFF" w14:textId="7A5E8D27" w:rsidR="00EE43DA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;</w:t>
      </w:r>
    </w:p>
    <w:p w14:paraId="0A0DFCCF" w14:textId="243D1B06" w:rsidR="006A0EF7" w:rsidRPr="00EE43DA" w:rsidRDefault="00ED3968" w:rsidP="00EE43DA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   </w:t>
      </w:r>
    </w:p>
    <w:p w14:paraId="4B5F15EE" w14:textId="28908323" w:rsidR="006A0EF7" w:rsidRDefault="006A0EF7" w:rsidP="00EE43DA">
      <w:pPr>
        <w:spacing w:after="0" w:line="259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чень важно при отрисовке </w:t>
      </w:r>
      <w:r w:rsidR="00D63D7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овремя изменять параметры состояния врагов, снарядов и пушк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4B03AAAF" w14:textId="77777777" w:rsidR="00AA1328" w:rsidRPr="006A0EF7" w:rsidRDefault="00AA1328" w:rsidP="00EE43DA">
      <w:pPr>
        <w:spacing w:after="0" w:line="259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F5C9957" w14:textId="2618AFD6" w:rsidR="00DB151A" w:rsidRPr="005151CC" w:rsidRDefault="00DB151A" w:rsidP="006A0EF7">
      <w:pPr>
        <w:spacing w:after="0" w:line="240" w:lineRule="auto"/>
        <w:ind w:left="1080" w:hanging="360"/>
        <w:outlineLvl w:val="1"/>
        <w:rPr>
          <w:rFonts w:ascii="Times New Roman" w:eastAsia="Calibri" w:hAnsi="Times New Roman" w:cs="Times New Roman"/>
          <w:b/>
          <w:bCs/>
          <w:color w:val="000000"/>
          <w:sz w:val="28"/>
          <w:szCs w:val="28"/>
        </w:rPr>
      </w:pPr>
      <w:bookmarkStart w:id="16" w:name="_Toc167417869"/>
      <w:r w:rsidRPr="005151CC">
        <w:rPr>
          <w:rFonts w:ascii="Times New Roman" w:eastAsia="Calibri" w:hAnsi="Times New Roman" w:cs="Times New Roman"/>
          <w:b/>
          <w:bCs/>
          <w:color w:val="000000"/>
          <w:sz w:val="28"/>
          <w:szCs w:val="28"/>
        </w:rPr>
        <w:t xml:space="preserve">3.2 </w:t>
      </w:r>
      <w:r w:rsidR="008D4361">
        <w:rPr>
          <w:rFonts w:ascii="Times New Roman" w:eastAsia="Calibri" w:hAnsi="Times New Roman" w:cs="Times New Roman"/>
          <w:b/>
          <w:bCs/>
          <w:color w:val="000000"/>
          <w:sz w:val="28"/>
          <w:szCs w:val="28"/>
        </w:rPr>
        <w:t>Игровой процесс</w:t>
      </w:r>
      <w:bookmarkEnd w:id="16"/>
    </w:p>
    <w:p w14:paraId="2E738F13" w14:textId="77777777" w:rsidR="00DB151A" w:rsidRPr="005151CC" w:rsidRDefault="00DB151A" w:rsidP="006A0EF7">
      <w:pPr>
        <w:spacing w:after="0" w:line="240" w:lineRule="auto"/>
        <w:ind w:left="1080" w:hanging="360"/>
        <w:outlineLvl w:val="1"/>
        <w:rPr>
          <w:rFonts w:ascii="Times New Roman" w:eastAsia="Calibri" w:hAnsi="Times New Roman" w:cs="Times New Roman"/>
          <w:b/>
          <w:bCs/>
          <w:color w:val="000000"/>
          <w:sz w:val="28"/>
          <w:szCs w:val="28"/>
        </w:rPr>
      </w:pPr>
      <w:r w:rsidRPr="005151CC">
        <w:rPr>
          <w:rFonts w:ascii="Times New Roman" w:eastAsia="Calibri" w:hAnsi="Times New Roman" w:cs="Times New Roman"/>
          <w:b/>
          <w:bCs/>
          <w:color w:val="000000"/>
          <w:sz w:val="28"/>
          <w:szCs w:val="28"/>
        </w:rPr>
        <w:tab/>
      </w:r>
    </w:p>
    <w:p w14:paraId="22449808" w14:textId="159DCF8D" w:rsidR="00DB151A" w:rsidRPr="005151CC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ab/>
        <w:t xml:space="preserve">При разработке программного средства основной упор делался на </w:t>
      </w:r>
      <w:r w:rsidR="00E81045">
        <w:rPr>
          <w:rFonts w:ascii="Times New Roman" w:eastAsia="Calibri" w:hAnsi="Times New Roman" w:cs="Times New Roman"/>
          <w:color w:val="000000"/>
          <w:sz w:val="28"/>
          <w:szCs w:val="28"/>
        </w:rPr>
        <w:t>игровую логику</w:t>
      </w: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. Ниже будут рассмотрены основные </w:t>
      </w:r>
      <w:r w:rsidR="00E81045">
        <w:rPr>
          <w:rFonts w:ascii="Times New Roman" w:eastAsia="Calibri" w:hAnsi="Times New Roman" w:cs="Times New Roman"/>
          <w:color w:val="000000"/>
          <w:sz w:val="28"/>
          <w:szCs w:val="28"/>
        </w:rPr>
        <w:t>подпрограммы для реализации игрового процесса</w:t>
      </w: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>.</w:t>
      </w:r>
    </w:p>
    <w:p w14:paraId="3C89335D" w14:textId="77777777" w:rsidR="00DB151A" w:rsidRPr="005151CC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ab/>
      </w:r>
    </w:p>
    <w:p w14:paraId="7684430F" w14:textId="387DCFBE" w:rsidR="00DB151A" w:rsidRPr="005151CC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ab/>
      </w:r>
      <w:r w:rsidRPr="005151CC">
        <w:rPr>
          <w:rFonts w:ascii="Times New Roman" w:eastAsia="Calibri" w:hAnsi="Times New Roman" w:cs="Times New Roman"/>
          <w:b/>
          <w:bCs/>
          <w:color w:val="000000"/>
          <w:sz w:val="28"/>
          <w:szCs w:val="28"/>
        </w:rPr>
        <w:t>3.2.1</w:t>
      </w: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="00BC0C9E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Высчитывание новых параметров </w:t>
      </w:r>
      <w:r w:rsidR="003D05E2">
        <w:rPr>
          <w:rFonts w:ascii="Times New Roman" w:eastAsia="Calibri" w:hAnsi="Times New Roman" w:cs="Times New Roman"/>
          <w:color w:val="000000"/>
          <w:sz w:val="28"/>
          <w:szCs w:val="28"/>
        </w:rPr>
        <w:t>для врагов</w:t>
      </w:r>
    </w:p>
    <w:p w14:paraId="4B0D9334" w14:textId="61EA8B83" w:rsidR="00DB151A" w:rsidRPr="005151CC" w:rsidRDefault="00E81045" w:rsidP="00DB151A">
      <w:pPr>
        <w:shd w:val="clear" w:color="auto" w:fill="FFFFFF"/>
        <w:spacing w:after="0" w:line="240" w:lineRule="auto"/>
        <w:ind w:firstLine="708"/>
        <w:jc w:val="both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Данная функция довольна важна для </w:t>
      </w:r>
      <w:r w:rsidR="00BC0C9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динамики игры</w:t>
      </w:r>
      <w:r w:rsidR="00041F40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. Код функции </w:t>
      </w:r>
      <w:proofErr w:type="spellStart"/>
      <w:r w:rsidR="003D05E2" w:rsidRPr="003D05E2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alculateAlienHitBox</w:t>
      </w:r>
      <w:proofErr w:type="spellEnd"/>
      <w:r w:rsidR="00041F40" w:rsidRPr="005E6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041F40" w:rsidRPr="005151CC">
        <w:rPr>
          <w:rFonts w:ascii="Times New Roman" w:eastAsia="Calibri" w:hAnsi="Times New Roman" w:cs="Times New Roman"/>
          <w:sz w:val="28"/>
          <w:szCs w:val="28"/>
        </w:rPr>
        <w:t>приведен</w:t>
      </w:r>
      <w:r w:rsidR="00041F40" w:rsidRPr="00041F4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041F40" w:rsidRPr="005151CC">
        <w:rPr>
          <w:rFonts w:ascii="Times New Roman" w:eastAsia="Calibri" w:hAnsi="Times New Roman" w:cs="Times New Roman"/>
          <w:sz w:val="28"/>
          <w:szCs w:val="28"/>
        </w:rPr>
        <w:t>ниже</w:t>
      </w:r>
      <w:r w:rsidR="00041F40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62D51C5D" w14:textId="0D0CA899" w:rsidR="00DB151A" w:rsidRPr="005151CC" w:rsidRDefault="00DB151A" w:rsidP="00BC0C9E">
      <w:pPr>
        <w:shd w:val="clear" w:color="auto" w:fill="FFFFFF"/>
        <w:spacing w:after="0" w:line="240" w:lineRule="auto"/>
        <w:jc w:val="both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</w:p>
    <w:bookmarkEnd w:id="15"/>
    <w:p w14:paraId="0167EBD5" w14:textId="79B3A94A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Function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alculateAlienHitBox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(Alien: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TAlienRec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):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TRect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;</w:t>
      </w:r>
    </w:p>
    <w:p w14:paraId="0ACF02A7" w14:textId="77777777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Var</w:t>
      </w:r>
    </w:p>
    <w:p w14:paraId="42A583F4" w14:textId="77777777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ImageWidth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ImageHeight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: Integer;</w:t>
      </w:r>
    </w:p>
    <w:p w14:paraId="62C41153" w14:textId="77777777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Left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Right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Top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Bottom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: Integer;</w:t>
      </w:r>
    </w:p>
    <w:p w14:paraId="16D9920B" w14:textId="77777777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: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TRect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;</w:t>
      </w:r>
    </w:p>
    <w:p w14:paraId="33C47142" w14:textId="77777777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Begin</w:t>
      </w:r>
    </w:p>
    <w:p w14:paraId="1239D2D6" w14:textId="77777777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// Сохранение ширины врага </w:t>
      </w:r>
    </w:p>
    <w:p w14:paraId="4F5A17C2" w14:textId="23160CC7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ImageWidth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:= </w:t>
      </w:r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lien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.</w:t>
      </w:r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Image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.</w:t>
      </w:r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Width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;</w:t>
      </w:r>
    </w:p>
    <w:p w14:paraId="4E4E5A46" w14:textId="77777777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// Сохранение высоты врага</w:t>
      </w:r>
    </w:p>
    <w:p w14:paraId="2EE9FF61" w14:textId="65489572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ImageHeight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:= </w:t>
      </w:r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lien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.</w:t>
      </w:r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Image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.</w:t>
      </w:r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eight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;</w:t>
      </w:r>
    </w:p>
    <w:p w14:paraId="61F6FECF" w14:textId="77777777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// Сохранение левой границы врага</w:t>
      </w:r>
    </w:p>
    <w:p w14:paraId="5B9A2B7B" w14:textId="5516945F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Left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:= </w:t>
      </w:r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lien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.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osX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;</w:t>
      </w:r>
    </w:p>
    <w:p w14:paraId="4482F72F" w14:textId="77777777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// Сохранение правой границы врага</w:t>
      </w:r>
    </w:p>
    <w:p w14:paraId="6F519652" w14:textId="77777777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Right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:=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Left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+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ImageWidth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;</w:t>
      </w:r>
    </w:p>
    <w:p w14:paraId="2800B63C" w14:textId="77777777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// Сохранение верхней границы врага</w:t>
      </w:r>
    </w:p>
    <w:p w14:paraId="3E5BEBBF" w14:textId="5518F756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Top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:= </w:t>
      </w:r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lien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.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osY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;</w:t>
      </w:r>
    </w:p>
    <w:p w14:paraId="676FD0F5" w14:textId="77777777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// Сохранение нижней границы врага</w:t>
      </w:r>
    </w:p>
    <w:p w14:paraId="47B02749" w14:textId="77777777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Bottom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:=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Top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+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ImageHeight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;</w:t>
      </w:r>
    </w:p>
    <w:p w14:paraId="4BE00505" w14:textId="19F43126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//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Рассч</w:t>
      </w:r>
      <w:r w:rsidR="00EF361D">
        <w:rPr>
          <w:rFonts w:ascii="Consolas" w:eastAsia="Times New Roman" w:hAnsi="Consolas"/>
          <w:color w:val="000000"/>
          <w:sz w:val="20"/>
          <w:szCs w:val="20"/>
          <w:lang w:eastAsia="ru-RU"/>
        </w:rPr>
        <w:t>е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т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границ врага</w:t>
      </w:r>
    </w:p>
    <w:p w14:paraId="6C2D6110" w14:textId="77777777" w:rsidR="001D7193" w:rsidRPr="005269FA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</w:t>
      </w:r>
      <w:proofErr w:type="spellEnd"/>
      <w:r w:rsidRPr="005269FA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:=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Rect</w:t>
      </w:r>
      <w:proofErr w:type="spellEnd"/>
      <w:r w:rsidRPr="005269FA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(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Left</w:t>
      </w:r>
      <w:proofErr w:type="spellEnd"/>
      <w:r w:rsidRPr="005269FA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Top</w:t>
      </w:r>
      <w:proofErr w:type="spellEnd"/>
      <w:r w:rsidRPr="005269FA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Right</w:t>
      </w:r>
      <w:proofErr w:type="spellEnd"/>
      <w:r w:rsidRPr="005269FA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Bottom</w:t>
      </w:r>
      <w:proofErr w:type="spellEnd"/>
      <w:r w:rsidRPr="005269FA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);</w:t>
      </w:r>
    </w:p>
    <w:p w14:paraId="23F19142" w14:textId="0C128015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5269FA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alculateBulletHitBox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:=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;</w:t>
      </w:r>
    </w:p>
    <w:p w14:paraId="6AC5EBC3" w14:textId="52752C25" w:rsidR="00B754CD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End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;</w:t>
      </w:r>
    </w:p>
    <w:p w14:paraId="742B774E" w14:textId="77777777" w:rsidR="00B5642E" w:rsidRPr="00E11B3F" w:rsidRDefault="00B5642E" w:rsidP="001D7193">
      <w:pPr>
        <w:shd w:val="clear" w:color="auto" w:fill="FFFFFF"/>
        <w:spacing w:after="0" w:line="240" w:lineRule="auto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</w:p>
    <w:p w14:paraId="4D5F5DD1" w14:textId="62BD308F" w:rsidR="00EE43DA" w:rsidRDefault="00DB151A" w:rsidP="001D7193">
      <w:pPr>
        <w:shd w:val="clear" w:color="auto" w:fill="FFFFFF"/>
        <w:spacing w:after="0" w:line="240" w:lineRule="auto"/>
        <w:jc w:val="both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E11B3F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</w:r>
      <w:r w:rsidR="00041F40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Данная </w:t>
      </w:r>
      <w:r w:rsidR="00BC0C9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процедура</w:t>
      </w:r>
      <w:r w:rsidR="00041F40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обходит вс</w:t>
      </w:r>
      <w:r w:rsidR="00BC0C9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е</w:t>
      </w:r>
      <w:r w:rsidR="001D7193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х врагов для пересч</w:t>
      </w:r>
      <w:r w:rsidR="00EF361D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е</w:t>
      </w:r>
      <w:r w:rsidR="001D7193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та границ после их передвижения.</w:t>
      </w:r>
    </w:p>
    <w:p w14:paraId="086D7A65" w14:textId="77777777" w:rsidR="001D7193" w:rsidRPr="00F337B6" w:rsidRDefault="001D7193" w:rsidP="001D7193">
      <w:pPr>
        <w:shd w:val="clear" w:color="auto" w:fill="FFFFFF"/>
        <w:spacing w:after="0" w:line="240" w:lineRule="auto"/>
        <w:jc w:val="both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</w:p>
    <w:p w14:paraId="0B8CF6A3" w14:textId="29EA1D71" w:rsidR="00DB151A" w:rsidRPr="005151CC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ab/>
      </w:r>
      <w:r w:rsidRPr="005151CC">
        <w:rPr>
          <w:rFonts w:ascii="Times New Roman" w:eastAsia="Calibri" w:hAnsi="Times New Roman" w:cs="Times New Roman"/>
          <w:b/>
          <w:bCs/>
          <w:color w:val="000000"/>
          <w:sz w:val="28"/>
          <w:szCs w:val="28"/>
        </w:rPr>
        <w:t>3.2.2</w:t>
      </w: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="00BC0C9E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Высчитывание </w:t>
      </w:r>
      <w:r w:rsidR="009D3497">
        <w:rPr>
          <w:rFonts w:ascii="Times New Roman" w:eastAsia="Calibri" w:hAnsi="Times New Roman" w:cs="Times New Roman"/>
          <w:color w:val="000000"/>
          <w:sz w:val="28"/>
          <w:szCs w:val="28"/>
        </w:rPr>
        <w:t>крайних врагов</w:t>
      </w:r>
    </w:p>
    <w:p w14:paraId="39DE8A88" w14:textId="1F4C96C0" w:rsidR="00DB151A" w:rsidRPr="006D4432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ab/>
      </w:r>
      <w:r w:rsidR="00820FB5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Для </w:t>
      </w:r>
      <w:r w:rsidR="009D3497">
        <w:rPr>
          <w:rFonts w:ascii="Times New Roman" w:eastAsia="Calibri" w:hAnsi="Times New Roman" w:cs="Times New Roman"/>
          <w:color w:val="000000"/>
          <w:sz w:val="28"/>
          <w:szCs w:val="28"/>
        </w:rPr>
        <w:t>корректной реализации логики игры нужно проверять состояние крайних неуничтоженных врагов</w:t>
      </w:r>
      <w:r w:rsidR="006D4456" w:rsidRPr="00820FB5">
        <w:rPr>
          <w:rFonts w:ascii="Times New Roman" w:eastAsia="Calibri" w:hAnsi="Times New Roman" w:cs="Times New Roman"/>
          <w:color w:val="000000"/>
          <w:sz w:val="28"/>
          <w:szCs w:val="28"/>
        </w:rPr>
        <w:t>.</w:t>
      </w:r>
      <w:r w:rsidR="009D3497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Каждый враг, стоящий на краю, должен коснуться</w:t>
      </w:r>
      <w:r w:rsidR="00820FB5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="009D3497">
        <w:rPr>
          <w:rFonts w:ascii="Times New Roman" w:eastAsia="Calibri" w:hAnsi="Times New Roman" w:cs="Times New Roman"/>
          <w:color w:val="000000"/>
          <w:sz w:val="28"/>
          <w:szCs w:val="28"/>
        </w:rPr>
        <w:t>границы игрового поля.</w:t>
      </w:r>
      <w:r w:rsidR="00DE529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При касании края игрового поля, враг меняет направление на противоположное.</w:t>
      </w:r>
      <w:r w:rsidR="009D3497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="00820FB5">
        <w:rPr>
          <w:rFonts w:ascii="Times New Roman" w:eastAsia="Calibri" w:hAnsi="Times New Roman" w:cs="Times New Roman"/>
          <w:color w:val="000000"/>
          <w:sz w:val="28"/>
          <w:szCs w:val="28"/>
        </w:rPr>
        <w:t>Код</w:t>
      </w:r>
      <w:r w:rsidR="00820FB5" w:rsidRPr="006D4432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 xml:space="preserve"> </w:t>
      </w:r>
      <w:r w:rsidR="005269FA">
        <w:rPr>
          <w:rFonts w:ascii="Times New Roman" w:eastAsia="Calibri" w:hAnsi="Times New Roman" w:cs="Times New Roman"/>
          <w:color w:val="000000"/>
          <w:sz w:val="28"/>
          <w:szCs w:val="28"/>
        </w:rPr>
        <w:t>функции</w:t>
      </w:r>
      <w:r w:rsidR="005269FA" w:rsidRPr="006D4432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9D3497" w:rsidRPr="009D3497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FindBorderColumn</w:t>
      </w:r>
      <w:proofErr w:type="spellEnd"/>
      <w:r w:rsidR="009D3497" w:rsidRPr="006D4432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 xml:space="preserve"> </w:t>
      </w:r>
      <w:r w:rsidR="00820FB5">
        <w:rPr>
          <w:rFonts w:ascii="Times New Roman" w:eastAsia="Calibri" w:hAnsi="Times New Roman" w:cs="Times New Roman"/>
          <w:color w:val="000000"/>
          <w:sz w:val="28"/>
          <w:szCs w:val="28"/>
        </w:rPr>
        <w:t>привед</w:t>
      </w:r>
      <w:r w:rsidR="00B5745C">
        <w:rPr>
          <w:rFonts w:ascii="Times New Roman" w:eastAsia="Calibri" w:hAnsi="Times New Roman" w:cs="Times New Roman"/>
          <w:color w:val="000000"/>
          <w:sz w:val="28"/>
          <w:szCs w:val="28"/>
        </w:rPr>
        <w:t>е</w:t>
      </w:r>
      <w:r w:rsidR="00820FB5">
        <w:rPr>
          <w:rFonts w:ascii="Times New Roman" w:eastAsia="Calibri" w:hAnsi="Times New Roman" w:cs="Times New Roman"/>
          <w:color w:val="000000"/>
          <w:sz w:val="28"/>
          <w:szCs w:val="28"/>
        </w:rPr>
        <w:t>н</w:t>
      </w:r>
      <w:r w:rsidR="00820FB5" w:rsidRPr="006D4432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 xml:space="preserve"> </w:t>
      </w:r>
      <w:r w:rsidR="00820FB5">
        <w:rPr>
          <w:rFonts w:ascii="Times New Roman" w:eastAsia="Calibri" w:hAnsi="Times New Roman" w:cs="Times New Roman"/>
          <w:color w:val="000000"/>
          <w:sz w:val="28"/>
          <w:szCs w:val="28"/>
        </w:rPr>
        <w:t>ниже</w:t>
      </w:r>
      <w:r w:rsidR="00820FB5" w:rsidRPr="006D4432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.</w:t>
      </w:r>
    </w:p>
    <w:p w14:paraId="2975498A" w14:textId="77777777" w:rsidR="00DB151A" w:rsidRPr="006D4432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14:paraId="641EE053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bookmarkStart w:id="17" w:name="_Hlk133415025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lastRenderedPageBreak/>
        <w:t xml:space="preserve">Function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FindBorderColumn</w:t>
      </w:r>
      <w:proofErr w:type="spellEnd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(Aliens: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TAlien</w:t>
      </w:r>
      <w:proofErr w:type="spellEnd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;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IsFirstCol</w:t>
      </w:r>
      <w:proofErr w:type="spellEnd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: Boolean): Integer;</w:t>
      </w:r>
    </w:p>
    <w:p w14:paraId="0F90AC8B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Var</w:t>
      </w:r>
    </w:p>
    <w:p w14:paraId="3C38028C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I, J,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LastCol</w:t>
      </w:r>
      <w:proofErr w:type="spellEnd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FirstCol</w:t>
      </w:r>
      <w:proofErr w:type="spellEnd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CountInCol</w:t>
      </w:r>
      <w:proofErr w:type="spellEnd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: Integer;</w:t>
      </w:r>
    </w:p>
    <w:p w14:paraId="4BC69B96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Begin</w:t>
      </w:r>
    </w:p>
    <w:p w14:paraId="1D4BA475" w14:textId="355B2565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 xml:space="preserve">    // Установка левой границ</w:t>
      </w:r>
    </w:p>
    <w:p w14:paraId="2958BFF9" w14:textId="1E476E32" w:rsidR="00EC38A2" w:rsidRPr="00EC38A2" w:rsidRDefault="00EC38A2" w:rsidP="00CF703C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 xml:space="preserve">   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LastCol</w:t>
      </w:r>
      <w:proofErr w:type="spellEnd"/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 xml:space="preserve"> := </w:t>
      </w: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ALIENS</w:t>
      </w: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>_</w:t>
      </w: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COL</w:t>
      </w: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>;</w:t>
      </w:r>
    </w:p>
    <w:p w14:paraId="4CC9874D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 xml:space="preserve">   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FirstCol</w:t>
      </w:r>
      <w:proofErr w:type="spellEnd"/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 xml:space="preserve"> := 0;</w:t>
      </w:r>
    </w:p>
    <w:p w14:paraId="6A5878A0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 xml:space="preserve">    // Количество в столбце</w:t>
      </w:r>
    </w:p>
    <w:p w14:paraId="4A4B4DDD" w14:textId="142D05E2" w:rsidR="00EC38A2" w:rsidRPr="00EC1D94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 xml:space="preserve">   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CountInCol</w:t>
      </w:r>
      <w:proofErr w:type="spellEnd"/>
      <w:r w:rsidRPr="00EC1D94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:= 0;</w:t>
      </w:r>
    </w:p>
    <w:p w14:paraId="45F6F03A" w14:textId="77777777" w:rsidR="00EC38A2" w:rsidRPr="00EC1D94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EC1D94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// </w:t>
      </w:r>
      <w:r w:rsidRPr="005269FA">
        <w:rPr>
          <w:rFonts w:ascii="Consolas" w:eastAsia="Calibri" w:hAnsi="Consolas" w:cs="Times New Roman"/>
          <w:color w:val="000000"/>
          <w:sz w:val="20"/>
          <w:szCs w:val="20"/>
        </w:rPr>
        <w:t>Первый</w:t>
      </w:r>
      <w:r w:rsidRPr="00EC1D94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</w:t>
      </w:r>
      <w:r w:rsidRPr="005269FA">
        <w:rPr>
          <w:rFonts w:ascii="Consolas" w:eastAsia="Calibri" w:hAnsi="Consolas" w:cs="Times New Roman"/>
          <w:color w:val="000000"/>
          <w:sz w:val="20"/>
          <w:szCs w:val="20"/>
        </w:rPr>
        <w:t>ли</w:t>
      </w:r>
      <w:r w:rsidRPr="00EC1D94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</w:t>
      </w:r>
      <w:r w:rsidRPr="005269FA">
        <w:rPr>
          <w:rFonts w:ascii="Consolas" w:eastAsia="Calibri" w:hAnsi="Consolas" w:cs="Times New Roman"/>
          <w:color w:val="000000"/>
          <w:sz w:val="20"/>
          <w:szCs w:val="20"/>
        </w:rPr>
        <w:t>столбец</w:t>
      </w:r>
      <w:r w:rsidRPr="00EC1D94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</w:t>
      </w:r>
      <w:r w:rsidRPr="005269FA">
        <w:rPr>
          <w:rFonts w:ascii="Consolas" w:eastAsia="Calibri" w:hAnsi="Consolas" w:cs="Times New Roman"/>
          <w:color w:val="000000"/>
          <w:sz w:val="20"/>
          <w:szCs w:val="20"/>
        </w:rPr>
        <w:t>врагов</w:t>
      </w:r>
    </w:p>
    <w:p w14:paraId="2D6AABDA" w14:textId="77777777" w:rsidR="00EC38A2" w:rsidRPr="00EC1D94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EC1D94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</w:t>
      </w: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If</w:t>
      </w:r>
      <w:r w:rsidRPr="00EC1D94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IsFirstCol</w:t>
      </w:r>
      <w:proofErr w:type="spellEnd"/>
      <w:r w:rsidRPr="00EC1D94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</w:t>
      </w: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Then</w:t>
      </w:r>
    </w:p>
    <w:p w14:paraId="704F884F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EC1D94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</w:t>
      </w: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Begin</w:t>
      </w:r>
    </w:p>
    <w:p w14:paraId="362D2ECB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    //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Проход</w:t>
      </w:r>
      <w:proofErr w:type="spellEnd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по</w:t>
      </w:r>
      <w:proofErr w:type="spellEnd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всем</w:t>
      </w:r>
      <w:proofErr w:type="spellEnd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врагам</w:t>
      </w:r>
      <w:proofErr w:type="spellEnd"/>
    </w:p>
    <w:p w14:paraId="7E68F164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    For J := ALIENS_COL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DownTo</w:t>
      </w:r>
      <w:proofErr w:type="spellEnd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0 Do</w:t>
      </w:r>
    </w:p>
    <w:p w14:paraId="1B018CC1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    Begin</w:t>
      </w:r>
    </w:p>
    <w:p w14:paraId="258192AB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        For I := 0 To ALIENS_ROW Do</w:t>
      </w:r>
    </w:p>
    <w:p w14:paraId="76E479B1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        Begin</w:t>
      </w:r>
    </w:p>
    <w:p w14:paraId="361D77C2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 xml:space="preserve">                // Уничтожен ли враг в столбце</w:t>
      </w:r>
    </w:p>
    <w:p w14:paraId="37A9F37F" w14:textId="58C5D4DE" w:rsidR="00EC38A2" w:rsidRPr="00DE5298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6B31EE">
        <w:rPr>
          <w:rFonts w:ascii="Consolas" w:eastAsia="Calibri" w:hAnsi="Consolas" w:cs="Times New Roman"/>
          <w:color w:val="000000"/>
          <w:sz w:val="20"/>
          <w:szCs w:val="20"/>
        </w:rPr>
        <w:t xml:space="preserve">                </w:t>
      </w: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If Not Aliens[I, J].Killed The</w:t>
      </w:r>
      <w:r w:rsidR="00DE52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n</w:t>
      </w:r>
    </w:p>
    <w:p w14:paraId="0DEF2CE0" w14:textId="1556762E" w:rsidR="00EC38A2" w:rsidRPr="005269FA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DE52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                </w:t>
      </w:r>
      <w:r w:rsidRPr="005269FA">
        <w:rPr>
          <w:rFonts w:ascii="Consolas" w:eastAsia="Calibri" w:hAnsi="Consolas" w:cs="Times New Roman"/>
          <w:color w:val="000000"/>
          <w:sz w:val="20"/>
          <w:szCs w:val="20"/>
        </w:rPr>
        <w:t>// Увеличиваем сч</w:t>
      </w:r>
      <w:r w:rsidR="00EF361D" w:rsidRPr="005269FA">
        <w:rPr>
          <w:rFonts w:ascii="Consolas" w:eastAsia="Calibri" w:hAnsi="Consolas" w:cs="Times New Roman"/>
          <w:color w:val="000000"/>
          <w:sz w:val="20"/>
          <w:szCs w:val="20"/>
        </w:rPr>
        <w:t>е</w:t>
      </w:r>
      <w:r w:rsidRPr="005269FA">
        <w:rPr>
          <w:rFonts w:ascii="Consolas" w:eastAsia="Calibri" w:hAnsi="Consolas" w:cs="Times New Roman"/>
          <w:color w:val="000000"/>
          <w:sz w:val="20"/>
          <w:szCs w:val="20"/>
        </w:rPr>
        <w:t xml:space="preserve">тчик </w:t>
      </w:r>
      <w:proofErr w:type="spellStart"/>
      <w:r w:rsidRPr="005269FA">
        <w:rPr>
          <w:rFonts w:ascii="Consolas" w:eastAsia="Calibri" w:hAnsi="Consolas" w:cs="Times New Roman"/>
          <w:color w:val="000000"/>
          <w:sz w:val="20"/>
          <w:szCs w:val="20"/>
        </w:rPr>
        <w:t>уничтоженых</w:t>
      </w:r>
      <w:proofErr w:type="spellEnd"/>
      <w:r w:rsidRPr="005269FA">
        <w:rPr>
          <w:rFonts w:ascii="Consolas" w:eastAsia="Calibri" w:hAnsi="Consolas" w:cs="Times New Roman"/>
          <w:color w:val="000000"/>
          <w:sz w:val="20"/>
          <w:szCs w:val="20"/>
        </w:rPr>
        <w:t xml:space="preserve"> врагов</w:t>
      </w:r>
    </w:p>
    <w:p w14:paraId="2B9949C5" w14:textId="77777777" w:rsidR="00EC38A2" w:rsidRPr="005269FA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5269FA">
        <w:rPr>
          <w:rFonts w:ascii="Consolas" w:eastAsia="Calibri" w:hAnsi="Consolas" w:cs="Times New Roman"/>
          <w:color w:val="000000"/>
          <w:sz w:val="20"/>
          <w:szCs w:val="20"/>
        </w:rPr>
        <w:t xml:space="preserve">                    </w:t>
      </w: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Inc</w:t>
      </w:r>
      <w:r w:rsidRPr="005269FA">
        <w:rPr>
          <w:rFonts w:ascii="Consolas" w:eastAsia="Calibri" w:hAnsi="Consolas" w:cs="Times New Roman"/>
          <w:color w:val="000000"/>
          <w:sz w:val="20"/>
          <w:szCs w:val="20"/>
        </w:rPr>
        <w:t>(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CountInCol</w:t>
      </w:r>
      <w:proofErr w:type="spellEnd"/>
      <w:r w:rsidRPr="005269FA">
        <w:rPr>
          <w:rFonts w:ascii="Consolas" w:eastAsia="Calibri" w:hAnsi="Consolas" w:cs="Times New Roman"/>
          <w:color w:val="000000"/>
          <w:sz w:val="20"/>
          <w:szCs w:val="20"/>
        </w:rPr>
        <w:t>);</w:t>
      </w:r>
    </w:p>
    <w:p w14:paraId="1EFD17FD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 xml:space="preserve">            </w:t>
      </w: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End</w:t>
      </w: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>;</w:t>
      </w:r>
    </w:p>
    <w:p w14:paraId="6E8E1395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 xml:space="preserve">            // Проверка количества врагов в столбце</w:t>
      </w:r>
    </w:p>
    <w:p w14:paraId="5B9230B1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 xml:space="preserve">            </w:t>
      </w: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If</w:t>
      </w: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 xml:space="preserve">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CountInCol</w:t>
      </w:r>
      <w:proofErr w:type="spellEnd"/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 xml:space="preserve"> &gt; 0 </w:t>
      </w: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Then</w:t>
      </w:r>
    </w:p>
    <w:p w14:paraId="1262CFFE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 xml:space="preserve">                // Смещение первого столбца врагов</w:t>
      </w:r>
    </w:p>
    <w:p w14:paraId="73D20701" w14:textId="77777777" w:rsidR="00EC38A2" w:rsidRPr="005269FA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 xml:space="preserve">               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FirstCol</w:t>
      </w:r>
      <w:proofErr w:type="spellEnd"/>
      <w:r w:rsidRPr="005269FA">
        <w:rPr>
          <w:rFonts w:ascii="Consolas" w:eastAsia="Calibri" w:hAnsi="Consolas" w:cs="Times New Roman"/>
          <w:color w:val="000000"/>
          <w:sz w:val="20"/>
          <w:szCs w:val="20"/>
        </w:rPr>
        <w:t xml:space="preserve"> := </w:t>
      </w: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J</w:t>
      </w:r>
      <w:r w:rsidRPr="005269FA">
        <w:rPr>
          <w:rFonts w:ascii="Consolas" w:eastAsia="Calibri" w:hAnsi="Consolas" w:cs="Times New Roman"/>
          <w:color w:val="000000"/>
          <w:sz w:val="20"/>
          <w:szCs w:val="20"/>
        </w:rPr>
        <w:t>;</w:t>
      </w:r>
    </w:p>
    <w:p w14:paraId="5B63B95B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5269FA">
        <w:rPr>
          <w:rFonts w:ascii="Consolas" w:eastAsia="Calibri" w:hAnsi="Consolas" w:cs="Times New Roman"/>
          <w:color w:val="000000"/>
          <w:sz w:val="20"/>
          <w:szCs w:val="20"/>
        </w:rPr>
        <w:t xml:space="preserve">            </w:t>
      </w: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>// Обнуление счетчика врагов в столбце</w:t>
      </w:r>
    </w:p>
    <w:p w14:paraId="1BCACBFA" w14:textId="77777777" w:rsidR="00EC38A2" w:rsidRPr="005269FA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 xml:space="preserve">           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CountInCol</w:t>
      </w:r>
      <w:proofErr w:type="spellEnd"/>
      <w:r w:rsidRPr="005269F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:= 0;</w:t>
      </w:r>
    </w:p>
    <w:p w14:paraId="4DFFE938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5269F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    </w:t>
      </w: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End;</w:t>
      </w:r>
    </w:p>
    <w:p w14:paraId="6A11449A" w14:textId="1350085E" w:rsid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End</w:t>
      </w:r>
      <w:r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;</w:t>
      </w:r>
    </w:p>
    <w:p w14:paraId="5AF3E99F" w14:textId="0E3750DC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FindBorderColumn</w:t>
      </w:r>
      <w:proofErr w:type="spellEnd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:=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FirstCol</w:t>
      </w:r>
      <w:proofErr w:type="spellEnd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;</w:t>
      </w:r>
    </w:p>
    <w:p w14:paraId="3C6C2291" w14:textId="77777777" w:rsidR="00EC38A2" w:rsidRPr="00EC1D94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End</w:t>
      </w:r>
      <w:r w:rsidRPr="00EC1D94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;</w:t>
      </w:r>
    </w:p>
    <w:p w14:paraId="3E105F76" w14:textId="77777777" w:rsidR="00EC38A2" w:rsidRPr="00EC1D94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</w:p>
    <w:p w14:paraId="1FA60047" w14:textId="38000932" w:rsidR="00DB151A" w:rsidRPr="00D82FEA" w:rsidRDefault="00DB151A" w:rsidP="00EC38A2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C1D94">
        <w:rPr>
          <w:rFonts w:ascii="Times New Roman" w:eastAsia="Calibri" w:hAnsi="Times New Roman" w:cs="Times New Roman"/>
          <w:sz w:val="28"/>
          <w:szCs w:val="28"/>
          <w:lang w:val="en-US"/>
        </w:rPr>
        <w:tab/>
      </w:r>
      <w:r w:rsidRPr="00D82FEA">
        <w:rPr>
          <w:rFonts w:ascii="Times New Roman" w:eastAsia="Calibri" w:hAnsi="Times New Roman" w:cs="Times New Roman"/>
          <w:b/>
          <w:bCs/>
          <w:sz w:val="28"/>
          <w:szCs w:val="28"/>
        </w:rPr>
        <w:t>3.2.4</w:t>
      </w:r>
      <w:r w:rsidRPr="00D82FE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82FEA">
        <w:rPr>
          <w:rFonts w:ascii="Times New Roman" w:eastAsia="Calibri" w:hAnsi="Times New Roman" w:cs="Times New Roman"/>
          <w:sz w:val="28"/>
          <w:szCs w:val="28"/>
        </w:rPr>
        <w:t>Уничтожение врагов</w:t>
      </w:r>
    </w:p>
    <w:p w14:paraId="151B92A9" w14:textId="6363F8C5" w:rsidR="00245EEF" w:rsidRPr="00B70779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  <w:r w:rsidRPr="00D82FEA">
        <w:rPr>
          <w:rFonts w:ascii="Times New Roman" w:eastAsia="Calibri" w:hAnsi="Times New Roman" w:cs="Times New Roman"/>
          <w:sz w:val="28"/>
          <w:szCs w:val="28"/>
        </w:rPr>
        <w:tab/>
      </w:r>
      <w:r w:rsidR="007A65C6">
        <w:rPr>
          <w:rFonts w:ascii="Times New Roman" w:eastAsia="Calibri" w:hAnsi="Times New Roman" w:cs="Times New Roman"/>
          <w:sz w:val="28"/>
          <w:szCs w:val="28"/>
        </w:rPr>
        <w:t>Процедура</w:t>
      </w:r>
      <w:r w:rsidR="00D82FEA">
        <w:rPr>
          <w:rFonts w:ascii="Times New Roman" w:eastAsia="Calibri" w:hAnsi="Times New Roman" w:cs="Times New Roman"/>
          <w:sz w:val="28"/>
          <w:szCs w:val="28"/>
        </w:rPr>
        <w:t xml:space="preserve"> реализует уничтожение врагов</w:t>
      </w:r>
      <w:r w:rsidR="00B754CD">
        <w:rPr>
          <w:rFonts w:ascii="Times New Roman" w:eastAsia="Calibri" w:hAnsi="Times New Roman" w:cs="Times New Roman"/>
          <w:sz w:val="28"/>
          <w:szCs w:val="28"/>
        </w:rPr>
        <w:t>, которые</w:t>
      </w:r>
      <w:r w:rsidR="00D82FEA">
        <w:rPr>
          <w:rFonts w:ascii="Times New Roman" w:eastAsia="Calibri" w:hAnsi="Times New Roman" w:cs="Times New Roman"/>
          <w:sz w:val="28"/>
          <w:szCs w:val="28"/>
        </w:rPr>
        <w:t xml:space="preserve"> были поражены снарядом пушки</w:t>
      </w:r>
      <w:r w:rsidR="007A65C6">
        <w:rPr>
          <w:rFonts w:ascii="Times New Roman" w:eastAsia="Calibri" w:hAnsi="Times New Roman" w:cs="Times New Roman"/>
          <w:sz w:val="28"/>
          <w:szCs w:val="28"/>
        </w:rPr>
        <w:t>. Код</w:t>
      </w:r>
      <w:r w:rsidR="007A65C6" w:rsidRPr="00B7077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7A65C6">
        <w:rPr>
          <w:rFonts w:ascii="Times New Roman" w:eastAsia="Calibri" w:hAnsi="Times New Roman" w:cs="Times New Roman"/>
          <w:sz w:val="28"/>
          <w:szCs w:val="28"/>
        </w:rPr>
        <w:t>процедуры</w:t>
      </w:r>
      <w:r w:rsidR="007A65C6" w:rsidRPr="00B7077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70779" w:rsidRPr="00B70779">
        <w:rPr>
          <w:rFonts w:ascii="Times New Roman" w:eastAsia="Calibri" w:hAnsi="Times New Roman" w:cs="Times New Roman"/>
          <w:sz w:val="28"/>
          <w:szCs w:val="28"/>
          <w:lang w:val="en-US"/>
        </w:rPr>
        <w:t>KillAlien</w:t>
      </w:r>
      <w:proofErr w:type="spellEnd"/>
      <w:r w:rsidR="00B70779" w:rsidRPr="00B7077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245EEF">
        <w:rPr>
          <w:rFonts w:ascii="Times New Roman" w:eastAsia="Calibri" w:hAnsi="Times New Roman" w:cs="Times New Roman"/>
          <w:sz w:val="28"/>
          <w:szCs w:val="28"/>
        </w:rPr>
        <w:t>привед</w:t>
      </w:r>
      <w:r w:rsidR="00B5745C">
        <w:rPr>
          <w:rFonts w:ascii="Times New Roman" w:eastAsia="Calibri" w:hAnsi="Times New Roman" w:cs="Times New Roman"/>
          <w:sz w:val="28"/>
          <w:szCs w:val="28"/>
        </w:rPr>
        <w:t>е</w:t>
      </w:r>
      <w:r w:rsidR="00245EEF">
        <w:rPr>
          <w:rFonts w:ascii="Times New Roman" w:eastAsia="Calibri" w:hAnsi="Times New Roman" w:cs="Times New Roman"/>
          <w:sz w:val="28"/>
          <w:szCs w:val="28"/>
        </w:rPr>
        <w:t>н</w:t>
      </w:r>
      <w:r w:rsidR="00245EEF" w:rsidRPr="00B7077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245EEF">
        <w:rPr>
          <w:rFonts w:ascii="Times New Roman" w:eastAsia="Calibri" w:hAnsi="Times New Roman" w:cs="Times New Roman"/>
          <w:sz w:val="28"/>
          <w:szCs w:val="28"/>
        </w:rPr>
        <w:t>ниже</w:t>
      </w:r>
      <w:r w:rsidR="001E4218" w:rsidRPr="00B70779">
        <w:rPr>
          <w:rFonts w:ascii="Times New Roman" w:eastAsia="Calibri" w:hAnsi="Times New Roman" w:cs="Times New Roman"/>
          <w:sz w:val="28"/>
          <w:szCs w:val="28"/>
          <w:lang w:val="en-US"/>
        </w:rPr>
        <w:t>.</w:t>
      </w:r>
      <w:r w:rsidR="007A65C6" w:rsidRPr="00B7077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C83A35" w:rsidRPr="00B7077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</w:p>
    <w:p w14:paraId="55E7E927" w14:textId="5DD61FEE" w:rsidR="00DB151A" w:rsidRPr="00B70779" w:rsidRDefault="007A65C6" w:rsidP="00DB151A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  <w:r w:rsidRPr="00B7077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</w:p>
    <w:bookmarkEnd w:id="17"/>
    <w:p w14:paraId="60A23200" w14:textId="77777777" w:rsidR="00B70779" w:rsidRPr="00B70779" w:rsidRDefault="00B70779" w:rsidP="00B7077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 xml:space="preserve">Procedure </w:t>
      </w:r>
      <w:proofErr w:type="spellStart"/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KillAlien</w:t>
      </w:r>
      <w:proofErr w:type="spellEnd"/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 xml:space="preserve">(Var Alien: </w:t>
      </w:r>
      <w:proofErr w:type="spellStart"/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TAlienRec</w:t>
      </w:r>
      <w:proofErr w:type="spellEnd"/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 xml:space="preserve">; Var </w:t>
      </w:r>
      <w:proofErr w:type="spellStart"/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BulletImage</w:t>
      </w:r>
      <w:proofErr w:type="spellEnd"/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 xml:space="preserve">: </w:t>
      </w:r>
      <w:proofErr w:type="spellStart"/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TImage</w:t>
      </w:r>
      <w:proofErr w:type="spellEnd"/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 xml:space="preserve">; Var </w:t>
      </w:r>
      <w:proofErr w:type="spellStart"/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IsShoot</w:t>
      </w:r>
      <w:proofErr w:type="spellEnd"/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: Boolean; Var Score: Integer);</w:t>
      </w:r>
    </w:p>
    <w:p w14:paraId="49650F9A" w14:textId="77777777" w:rsidR="00B70779" w:rsidRPr="00B70779" w:rsidRDefault="00B70779" w:rsidP="00B7077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sz w:val="20"/>
          <w:szCs w:val="20"/>
        </w:rPr>
      </w:pPr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Begin</w:t>
      </w:r>
    </w:p>
    <w:p w14:paraId="45146C79" w14:textId="77777777" w:rsidR="00B70779" w:rsidRPr="00B70779" w:rsidRDefault="00B70779" w:rsidP="00B7077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sz w:val="20"/>
          <w:szCs w:val="20"/>
        </w:rPr>
      </w:pPr>
      <w:r w:rsidRPr="00B70779">
        <w:rPr>
          <w:rFonts w:ascii="Consolas" w:eastAsia="Times New Roman" w:hAnsi="Consolas" w:cs="Times New Roman"/>
          <w:sz w:val="20"/>
          <w:szCs w:val="20"/>
        </w:rPr>
        <w:t xml:space="preserve">    // Удаление снаряда пушки с игрового поля </w:t>
      </w:r>
    </w:p>
    <w:p w14:paraId="3B923C84" w14:textId="77777777" w:rsidR="00B70779" w:rsidRPr="00B70779" w:rsidRDefault="00B70779" w:rsidP="00B7077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sz w:val="20"/>
          <w:szCs w:val="20"/>
        </w:rPr>
      </w:pPr>
      <w:r w:rsidRPr="00B70779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spellStart"/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BulletImage</w:t>
      </w:r>
      <w:proofErr w:type="spellEnd"/>
      <w:r w:rsidRPr="00B70779">
        <w:rPr>
          <w:rFonts w:ascii="Consolas" w:eastAsia="Times New Roman" w:hAnsi="Consolas" w:cs="Times New Roman"/>
          <w:sz w:val="20"/>
          <w:szCs w:val="20"/>
        </w:rPr>
        <w:t>.</w:t>
      </w:r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Visible</w:t>
      </w:r>
      <w:r w:rsidRPr="00B70779">
        <w:rPr>
          <w:rFonts w:ascii="Consolas" w:eastAsia="Times New Roman" w:hAnsi="Consolas" w:cs="Times New Roman"/>
          <w:sz w:val="20"/>
          <w:szCs w:val="20"/>
        </w:rPr>
        <w:t xml:space="preserve"> := </w:t>
      </w:r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False</w:t>
      </w:r>
      <w:r w:rsidRPr="00B70779">
        <w:rPr>
          <w:rFonts w:ascii="Consolas" w:eastAsia="Times New Roman" w:hAnsi="Consolas" w:cs="Times New Roman"/>
          <w:sz w:val="20"/>
          <w:szCs w:val="20"/>
        </w:rPr>
        <w:t>;</w:t>
      </w:r>
    </w:p>
    <w:p w14:paraId="742876A1" w14:textId="77777777" w:rsidR="00B70779" w:rsidRPr="00B70779" w:rsidRDefault="00B70779" w:rsidP="00B7077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sz w:val="20"/>
          <w:szCs w:val="20"/>
        </w:rPr>
      </w:pPr>
      <w:r w:rsidRPr="00B70779">
        <w:rPr>
          <w:rFonts w:ascii="Consolas" w:eastAsia="Times New Roman" w:hAnsi="Consolas" w:cs="Times New Roman"/>
          <w:sz w:val="20"/>
          <w:szCs w:val="20"/>
        </w:rPr>
        <w:t xml:space="preserve">    // Возобновление возможности выстрела пушки</w:t>
      </w:r>
    </w:p>
    <w:p w14:paraId="4F5C0728" w14:textId="77777777" w:rsidR="00B70779" w:rsidRPr="00B70779" w:rsidRDefault="00B70779" w:rsidP="00B7077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sz w:val="20"/>
          <w:szCs w:val="20"/>
        </w:rPr>
      </w:pPr>
      <w:r w:rsidRPr="00B70779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spellStart"/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IsShoot</w:t>
      </w:r>
      <w:proofErr w:type="spellEnd"/>
      <w:r w:rsidRPr="00B70779">
        <w:rPr>
          <w:rFonts w:ascii="Consolas" w:eastAsia="Times New Roman" w:hAnsi="Consolas" w:cs="Times New Roman"/>
          <w:sz w:val="20"/>
          <w:szCs w:val="20"/>
        </w:rPr>
        <w:t xml:space="preserve"> := </w:t>
      </w:r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False</w:t>
      </w:r>
      <w:r w:rsidRPr="00B70779">
        <w:rPr>
          <w:rFonts w:ascii="Consolas" w:eastAsia="Times New Roman" w:hAnsi="Consolas" w:cs="Times New Roman"/>
          <w:sz w:val="20"/>
          <w:szCs w:val="20"/>
        </w:rPr>
        <w:t>;</w:t>
      </w:r>
    </w:p>
    <w:p w14:paraId="188B6F5D" w14:textId="77777777" w:rsidR="00B70779" w:rsidRPr="00B70779" w:rsidRDefault="00B70779" w:rsidP="00B7077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sz w:val="20"/>
          <w:szCs w:val="20"/>
        </w:rPr>
      </w:pPr>
      <w:r w:rsidRPr="00B70779">
        <w:rPr>
          <w:rFonts w:ascii="Consolas" w:eastAsia="Times New Roman" w:hAnsi="Consolas" w:cs="Times New Roman"/>
          <w:sz w:val="20"/>
          <w:szCs w:val="20"/>
        </w:rPr>
        <w:t xml:space="preserve">    // Перевод состояния врага в уничтоженное </w:t>
      </w:r>
    </w:p>
    <w:p w14:paraId="6E85E3F8" w14:textId="6B7AD1AE" w:rsidR="00B70779" w:rsidRPr="005269FA" w:rsidRDefault="00B70779" w:rsidP="00B7077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sz w:val="20"/>
          <w:szCs w:val="20"/>
        </w:rPr>
      </w:pPr>
      <w:r w:rsidRPr="00B70779">
        <w:rPr>
          <w:rFonts w:ascii="Consolas" w:eastAsia="Times New Roman" w:hAnsi="Consolas" w:cs="Times New Roman"/>
          <w:sz w:val="20"/>
          <w:szCs w:val="20"/>
        </w:rPr>
        <w:t xml:space="preserve">    </w:t>
      </w:r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Alien</w:t>
      </w:r>
      <w:r w:rsidRPr="005269FA">
        <w:rPr>
          <w:rFonts w:ascii="Consolas" w:eastAsia="Times New Roman" w:hAnsi="Consolas" w:cs="Times New Roman"/>
          <w:sz w:val="20"/>
          <w:szCs w:val="20"/>
        </w:rPr>
        <w:t>.</w:t>
      </w:r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Killed</w:t>
      </w:r>
      <w:r w:rsidRPr="005269FA">
        <w:rPr>
          <w:rFonts w:ascii="Consolas" w:eastAsia="Times New Roman" w:hAnsi="Consolas" w:cs="Times New Roman"/>
          <w:sz w:val="20"/>
          <w:szCs w:val="20"/>
        </w:rPr>
        <w:t xml:space="preserve"> := </w:t>
      </w:r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True</w:t>
      </w:r>
      <w:r w:rsidRPr="005269FA">
        <w:rPr>
          <w:rFonts w:ascii="Consolas" w:eastAsia="Times New Roman" w:hAnsi="Consolas" w:cs="Times New Roman"/>
          <w:sz w:val="20"/>
          <w:szCs w:val="20"/>
        </w:rPr>
        <w:t>;</w:t>
      </w:r>
    </w:p>
    <w:p w14:paraId="218784E7" w14:textId="77777777" w:rsidR="00B70779" w:rsidRPr="00B70779" w:rsidRDefault="00B70779" w:rsidP="00B7077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sz w:val="20"/>
          <w:szCs w:val="20"/>
        </w:rPr>
      </w:pPr>
      <w:r w:rsidRPr="005269FA">
        <w:rPr>
          <w:rFonts w:ascii="Consolas" w:eastAsia="Times New Roman" w:hAnsi="Consolas" w:cs="Times New Roman"/>
          <w:sz w:val="20"/>
          <w:szCs w:val="20"/>
        </w:rPr>
        <w:t xml:space="preserve">    </w:t>
      </w:r>
      <w:r w:rsidRPr="00B70779">
        <w:rPr>
          <w:rFonts w:ascii="Consolas" w:eastAsia="Times New Roman" w:hAnsi="Consolas" w:cs="Times New Roman"/>
          <w:sz w:val="20"/>
          <w:szCs w:val="20"/>
        </w:rPr>
        <w:t xml:space="preserve">// Очищение изображения врага </w:t>
      </w:r>
    </w:p>
    <w:p w14:paraId="6702434B" w14:textId="77777777" w:rsidR="00B70779" w:rsidRPr="00B70779" w:rsidRDefault="00B70779" w:rsidP="00B7077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sz w:val="20"/>
          <w:szCs w:val="20"/>
        </w:rPr>
      </w:pPr>
      <w:r w:rsidRPr="00B70779">
        <w:rPr>
          <w:rFonts w:ascii="Consolas" w:eastAsia="Times New Roman" w:hAnsi="Consolas" w:cs="Times New Roman"/>
          <w:sz w:val="20"/>
          <w:szCs w:val="20"/>
        </w:rPr>
        <w:t xml:space="preserve">    </w:t>
      </w:r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Alien</w:t>
      </w:r>
      <w:r w:rsidRPr="00B70779">
        <w:rPr>
          <w:rFonts w:ascii="Consolas" w:eastAsia="Times New Roman" w:hAnsi="Consolas" w:cs="Times New Roman"/>
          <w:sz w:val="20"/>
          <w:szCs w:val="20"/>
        </w:rPr>
        <w:t>.</w:t>
      </w:r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Image</w:t>
      </w:r>
      <w:r w:rsidRPr="00B70779">
        <w:rPr>
          <w:rFonts w:ascii="Consolas" w:eastAsia="Times New Roman" w:hAnsi="Consolas" w:cs="Times New Roman"/>
          <w:sz w:val="20"/>
          <w:szCs w:val="20"/>
        </w:rPr>
        <w:t>.</w:t>
      </w:r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Destroy</w:t>
      </w:r>
      <w:r w:rsidRPr="00B70779">
        <w:rPr>
          <w:rFonts w:ascii="Consolas" w:eastAsia="Times New Roman" w:hAnsi="Consolas" w:cs="Times New Roman"/>
          <w:sz w:val="20"/>
          <w:szCs w:val="20"/>
        </w:rPr>
        <w:t>;</w:t>
      </w:r>
    </w:p>
    <w:p w14:paraId="5CDC88FC" w14:textId="0654623B" w:rsidR="00B70779" w:rsidRPr="005269FA" w:rsidRDefault="00B70779" w:rsidP="00B7077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sz w:val="20"/>
          <w:szCs w:val="20"/>
        </w:rPr>
      </w:pPr>
      <w:r w:rsidRPr="00B70779">
        <w:rPr>
          <w:rFonts w:ascii="Consolas" w:eastAsia="Times New Roman" w:hAnsi="Consolas" w:cs="Times New Roman"/>
          <w:sz w:val="20"/>
          <w:szCs w:val="20"/>
        </w:rPr>
        <w:t xml:space="preserve">    </w:t>
      </w:r>
      <w:r w:rsidRPr="005269FA">
        <w:rPr>
          <w:rFonts w:ascii="Consolas" w:eastAsia="Times New Roman" w:hAnsi="Consolas" w:cs="Times New Roman"/>
          <w:sz w:val="20"/>
          <w:szCs w:val="20"/>
        </w:rPr>
        <w:t>// Обновление сч</w:t>
      </w:r>
      <w:r w:rsidR="00EF361D" w:rsidRPr="005269FA">
        <w:rPr>
          <w:rFonts w:ascii="Consolas" w:eastAsia="Times New Roman" w:hAnsi="Consolas" w:cs="Times New Roman"/>
          <w:sz w:val="20"/>
          <w:szCs w:val="20"/>
        </w:rPr>
        <w:t>е</w:t>
      </w:r>
      <w:r w:rsidRPr="005269FA">
        <w:rPr>
          <w:rFonts w:ascii="Consolas" w:eastAsia="Times New Roman" w:hAnsi="Consolas" w:cs="Times New Roman"/>
          <w:sz w:val="20"/>
          <w:szCs w:val="20"/>
        </w:rPr>
        <w:t>та игрока</w:t>
      </w:r>
    </w:p>
    <w:p w14:paraId="1380053D" w14:textId="77777777" w:rsidR="00B70779" w:rsidRPr="00B70779" w:rsidRDefault="00B70779" w:rsidP="00B7077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5269FA">
        <w:rPr>
          <w:rFonts w:ascii="Consolas" w:eastAsia="Times New Roman" w:hAnsi="Consolas" w:cs="Times New Roman"/>
          <w:sz w:val="20"/>
          <w:szCs w:val="20"/>
        </w:rPr>
        <w:t xml:space="preserve">    </w:t>
      </w:r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 xml:space="preserve">Score := Score + </w:t>
      </w:r>
      <w:proofErr w:type="spellStart"/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Alien.Score</w:t>
      </w:r>
      <w:proofErr w:type="spellEnd"/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;</w:t>
      </w:r>
    </w:p>
    <w:p w14:paraId="47994CC4" w14:textId="5156BB27" w:rsidR="00B754CD" w:rsidRPr="005269FA" w:rsidRDefault="00B70779" w:rsidP="00B7077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End</w:t>
      </w:r>
      <w:r w:rsidRPr="005269FA">
        <w:rPr>
          <w:rFonts w:ascii="Consolas" w:eastAsia="Times New Roman" w:hAnsi="Consolas" w:cs="Times New Roman"/>
          <w:sz w:val="20"/>
          <w:szCs w:val="20"/>
          <w:lang w:val="en-US"/>
        </w:rPr>
        <w:t>;</w:t>
      </w:r>
    </w:p>
    <w:p w14:paraId="2A7901C2" w14:textId="77777777" w:rsidR="00CF703C" w:rsidRPr="005269FA" w:rsidRDefault="00CF703C" w:rsidP="00B7077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sz w:val="20"/>
          <w:szCs w:val="20"/>
          <w:lang w:val="en-US"/>
        </w:rPr>
      </w:pPr>
    </w:p>
    <w:p w14:paraId="2736CD4D" w14:textId="21C886D1" w:rsidR="00DB151A" w:rsidRPr="00C01D6B" w:rsidRDefault="00DB151A" w:rsidP="00DB151A">
      <w:pPr>
        <w:shd w:val="clear" w:color="auto" w:fill="FFFFFF"/>
        <w:spacing w:after="0" w:line="240" w:lineRule="auto"/>
        <w:textAlignment w:val="top"/>
        <w:rPr>
          <w:rFonts w:ascii="Times New Roman" w:eastAsia="Times New Roman" w:hAnsi="Times New Roman" w:cs="Times New Roman"/>
          <w:sz w:val="28"/>
          <w:szCs w:val="28"/>
        </w:rPr>
      </w:pPr>
      <w:r w:rsidRPr="005269FA">
        <w:rPr>
          <w:rFonts w:ascii="Times New Roman" w:eastAsia="Times New Roman" w:hAnsi="Times New Roman" w:cs="Times New Roman"/>
          <w:sz w:val="28"/>
          <w:szCs w:val="28"/>
          <w:lang w:val="en-US"/>
        </w:rPr>
        <w:tab/>
      </w:r>
      <w:r w:rsidRPr="005151CC">
        <w:rPr>
          <w:rFonts w:ascii="Times New Roman" w:eastAsia="Times New Roman" w:hAnsi="Times New Roman" w:cs="Times New Roman"/>
          <w:b/>
          <w:bCs/>
          <w:sz w:val="28"/>
          <w:szCs w:val="28"/>
        </w:rPr>
        <w:t>3.2.5</w:t>
      </w:r>
      <w:r w:rsidRPr="005151C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6366C">
        <w:rPr>
          <w:rFonts w:ascii="Times New Roman" w:eastAsia="Times New Roman" w:hAnsi="Times New Roman" w:cs="Times New Roman"/>
          <w:sz w:val="28"/>
          <w:szCs w:val="28"/>
        </w:rPr>
        <w:t>Выстрелы врагов</w:t>
      </w:r>
    </w:p>
    <w:p w14:paraId="3FA4BC94" w14:textId="0C61F3EE" w:rsidR="00DB151A" w:rsidRDefault="00DB151A" w:rsidP="00DB151A">
      <w:pPr>
        <w:shd w:val="clear" w:color="auto" w:fill="FFFFFF"/>
        <w:spacing w:after="0" w:line="240" w:lineRule="auto"/>
        <w:jc w:val="both"/>
        <w:textAlignment w:val="top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5151CC">
        <w:rPr>
          <w:rFonts w:ascii="Times New Roman" w:eastAsia="Times New Roman" w:hAnsi="Times New Roman" w:cs="Times New Roman"/>
          <w:sz w:val="28"/>
          <w:szCs w:val="28"/>
        </w:rPr>
        <w:tab/>
      </w:r>
      <w:proofErr w:type="spellStart"/>
      <w:r w:rsidR="00A6366C">
        <w:rPr>
          <w:rFonts w:ascii="Times New Roman" w:eastAsia="Times New Roman" w:hAnsi="Times New Roman" w:cs="Times New Roman"/>
          <w:sz w:val="28"/>
          <w:szCs w:val="28"/>
        </w:rPr>
        <w:t>Переодически</w:t>
      </w:r>
      <w:proofErr w:type="spellEnd"/>
      <w:r w:rsidR="00A6366C">
        <w:rPr>
          <w:rFonts w:ascii="Times New Roman" w:eastAsia="Times New Roman" w:hAnsi="Times New Roman" w:cs="Times New Roman"/>
          <w:sz w:val="28"/>
          <w:szCs w:val="28"/>
        </w:rPr>
        <w:t xml:space="preserve"> враги должны стрелять в сторону пушки. Стрельба врагов не должна быть предсказуема и для этого используется функция, которая возвращает случайные числа</w:t>
      </w:r>
      <w:r w:rsidR="00C01D6B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 w:rsidR="00C01D6B" w:rsidRPr="00C01D6B">
        <w:rPr>
          <w:rFonts w:ascii="Times New Roman" w:eastAsia="Times New Roman" w:hAnsi="Times New Roman" w:cs="Times New Roman"/>
          <w:sz w:val="28"/>
          <w:szCs w:val="28"/>
        </w:rPr>
        <w:t>Код</w:t>
      </w:r>
      <w:r w:rsidR="00C01D6B" w:rsidRPr="00C01D6B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="00AC6C4E">
        <w:rPr>
          <w:rFonts w:ascii="Times New Roman" w:eastAsia="Times New Roman" w:hAnsi="Times New Roman" w:cs="Times New Roman"/>
          <w:sz w:val="28"/>
          <w:szCs w:val="28"/>
        </w:rPr>
        <w:t>пр</w:t>
      </w:r>
      <w:r w:rsidR="006B31EE">
        <w:rPr>
          <w:rFonts w:ascii="Times New Roman" w:eastAsia="Times New Roman" w:hAnsi="Times New Roman" w:cs="Times New Roman"/>
          <w:sz w:val="28"/>
          <w:szCs w:val="28"/>
        </w:rPr>
        <w:t>оцедуры</w:t>
      </w:r>
      <w:r w:rsidR="00C01D6B" w:rsidRPr="00C01D6B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A6366C" w:rsidRPr="00A6366C">
        <w:rPr>
          <w:rFonts w:ascii="Times New Roman" w:eastAsia="Times New Roman" w:hAnsi="Times New Roman" w:cs="Times New Roman"/>
          <w:sz w:val="28"/>
          <w:szCs w:val="28"/>
          <w:lang w:val="en-US"/>
        </w:rPr>
        <w:t>ShootAlienBullet</w:t>
      </w:r>
      <w:proofErr w:type="spellEnd"/>
      <w:r w:rsidR="00C01D6B" w:rsidRPr="00C01D6B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="00C01D6B" w:rsidRPr="00C01D6B">
        <w:rPr>
          <w:rFonts w:ascii="Times New Roman" w:eastAsia="Times New Roman" w:hAnsi="Times New Roman" w:cs="Times New Roman"/>
          <w:sz w:val="28"/>
          <w:szCs w:val="28"/>
        </w:rPr>
        <w:t>привед</w:t>
      </w:r>
      <w:r w:rsidR="00B5745C">
        <w:rPr>
          <w:rFonts w:ascii="Times New Roman" w:eastAsia="Times New Roman" w:hAnsi="Times New Roman" w:cs="Times New Roman"/>
          <w:sz w:val="28"/>
          <w:szCs w:val="28"/>
        </w:rPr>
        <w:t>е</w:t>
      </w:r>
      <w:r w:rsidR="00C01D6B" w:rsidRPr="00C01D6B">
        <w:rPr>
          <w:rFonts w:ascii="Times New Roman" w:eastAsia="Times New Roman" w:hAnsi="Times New Roman" w:cs="Times New Roman"/>
          <w:sz w:val="28"/>
          <w:szCs w:val="28"/>
        </w:rPr>
        <w:t>н</w:t>
      </w:r>
      <w:r w:rsidR="00C01D6B" w:rsidRPr="00C01D6B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="00C01D6B" w:rsidRPr="00C01D6B">
        <w:rPr>
          <w:rFonts w:ascii="Times New Roman" w:eastAsia="Times New Roman" w:hAnsi="Times New Roman" w:cs="Times New Roman"/>
          <w:sz w:val="28"/>
          <w:szCs w:val="28"/>
        </w:rPr>
        <w:t>ниже</w:t>
      </w:r>
      <w:r w:rsidR="00C01D6B" w:rsidRPr="00C01D6B">
        <w:rPr>
          <w:rFonts w:ascii="Times New Roman" w:eastAsia="Times New Roman" w:hAnsi="Times New Roman" w:cs="Times New Roman"/>
          <w:sz w:val="28"/>
          <w:szCs w:val="28"/>
          <w:lang w:val="en-US"/>
        </w:rPr>
        <w:t>.</w:t>
      </w:r>
    </w:p>
    <w:p w14:paraId="433CA3C7" w14:textId="77777777" w:rsidR="00DE5298" w:rsidRPr="005269FA" w:rsidRDefault="00DE5298" w:rsidP="00DB151A">
      <w:pPr>
        <w:shd w:val="clear" w:color="auto" w:fill="FFFFFF"/>
        <w:spacing w:after="0" w:line="240" w:lineRule="auto"/>
        <w:jc w:val="both"/>
        <w:textAlignment w:val="top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3F5E8F93" w14:textId="77777777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lastRenderedPageBreak/>
        <w:t xml:space="preserve">Procedure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ShootAlienBullet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 xml:space="preserve">(Var Aliens: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TAlien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 xml:space="preserve">; Var Bullets: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TAlienBullet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);</w:t>
      </w:r>
    </w:p>
    <w:p w14:paraId="29B6DF2F" w14:textId="77777777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Var</w:t>
      </w:r>
    </w:p>
    <w:p w14:paraId="679CD8C7" w14:textId="77777777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8129F0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CurrAlien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</w:rPr>
        <w:t xml:space="preserve">: </w:t>
      </w: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Integer</w:t>
      </w:r>
      <w:r w:rsidRPr="008129F0">
        <w:rPr>
          <w:rFonts w:ascii="Consolas" w:eastAsia="Times New Roman" w:hAnsi="Consolas" w:cs="Times New Roman"/>
          <w:sz w:val="20"/>
          <w:szCs w:val="20"/>
        </w:rPr>
        <w:t>;</w:t>
      </w:r>
    </w:p>
    <w:p w14:paraId="073527CF" w14:textId="77777777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Begin</w:t>
      </w:r>
    </w:p>
    <w:p w14:paraId="1D44D7B0" w14:textId="1F35870D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8129F0">
        <w:rPr>
          <w:rFonts w:ascii="Consolas" w:eastAsia="Times New Roman" w:hAnsi="Consolas" w:cs="Times New Roman"/>
          <w:sz w:val="20"/>
          <w:szCs w:val="20"/>
        </w:rPr>
        <w:t xml:space="preserve">    // Изменение </w:t>
      </w:r>
      <w:r w:rsidR="007B0BDE">
        <w:rPr>
          <w:rFonts w:ascii="Consolas" w:eastAsia="Times New Roman" w:hAnsi="Consolas" w:cs="Times New Roman"/>
          <w:sz w:val="20"/>
          <w:szCs w:val="20"/>
        </w:rPr>
        <w:t>з</w:t>
      </w:r>
      <w:r w:rsidR="00A76219">
        <w:rPr>
          <w:rFonts w:ascii="Consolas" w:eastAsia="Times New Roman" w:hAnsi="Consolas" w:cs="Times New Roman"/>
          <w:sz w:val="20"/>
          <w:szCs w:val="20"/>
        </w:rPr>
        <w:t xml:space="preserve">ерна </w:t>
      </w:r>
      <w:r w:rsidRPr="008129F0">
        <w:rPr>
          <w:rFonts w:ascii="Consolas" w:eastAsia="Times New Roman" w:hAnsi="Consolas" w:cs="Times New Roman"/>
          <w:sz w:val="20"/>
          <w:szCs w:val="20"/>
        </w:rPr>
        <w:t>случайности</w:t>
      </w:r>
    </w:p>
    <w:p w14:paraId="75134A35" w14:textId="77777777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8129F0">
        <w:rPr>
          <w:rFonts w:ascii="Consolas" w:eastAsia="Times New Roman" w:hAnsi="Consolas" w:cs="Times New Roman"/>
          <w:sz w:val="20"/>
          <w:szCs w:val="20"/>
        </w:rPr>
        <w:t xml:space="preserve">    </w:t>
      </w: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Randomize</w:t>
      </w:r>
      <w:r w:rsidRPr="008129F0">
        <w:rPr>
          <w:rFonts w:ascii="Consolas" w:eastAsia="Times New Roman" w:hAnsi="Consolas" w:cs="Times New Roman"/>
          <w:sz w:val="20"/>
          <w:szCs w:val="20"/>
        </w:rPr>
        <w:t>;</w:t>
      </w:r>
    </w:p>
    <w:p w14:paraId="0012DA34" w14:textId="77777777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8129F0">
        <w:rPr>
          <w:rFonts w:ascii="Consolas" w:eastAsia="Times New Roman" w:hAnsi="Consolas" w:cs="Times New Roman"/>
          <w:sz w:val="20"/>
          <w:szCs w:val="20"/>
        </w:rPr>
        <w:t xml:space="preserve">    // Возвращение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</w:rPr>
        <w:t>случайнго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</w:rPr>
        <w:t xml:space="preserve"> числа в диапазоне 10</w:t>
      </w:r>
    </w:p>
    <w:p w14:paraId="6E49B59C" w14:textId="77777777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8129F0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CurrAlien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</w:rPr>
        <w:t xml:space="preserve"> :=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RandomRange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</w:rPr>
        <w:t>(1, 11) - 1;</w:t>
      </w:r>
    </w:p>
    <w:p w14:paraId="1CC90EC5" w14:textId="77777777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8129F0">
        <w:rPr>
          <w:rFonts w:ascii="Consolas" w:eastAsia="Times New Roman" w:hAnsi="Consolas" w:cs="Times New Roman"/>
          <w:sz w:val="20"/>
          <w:szCs w:val="20"/>
        </w:rPr>
        <w:t xml:space="preserve">    // Уничтожен ли враг в верхнем ряду</w:t>
      </w:r>
    </w:p>
    <w:p w14:paraId="68486ECF" w14:textId="77777777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8129F0">
        <w:rPr>
          <w:rFonts w:ascii="Consolas" w:eastAsia="Times New Roman" w:hAnsi="Consolas" w:cs="Times New Roman"/>
          <w:sz w:val="20"/>
          <w:szCs w:val="20"/>
        </w:rPr>
        <w:t xml:space="preserve">    </w:t>
      </w: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 xml:space="preserve">If Not Aliens[0,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CurrAlien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].Killed Then</w:t>
      </w:r>
    </w:p>
    <w:p w14:paraId="3DCFF3D6" w14:textId="77777777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Begin</w:t>
      </w:r>
    </w:p>
    <w:p w14:paraId="6DCA1D26" w14:textId="77777777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8129F0">
        <w:rPr>
          <w:rFonts w:ascii="Consolas" w:eastAsia="Times New Roman" w:hAnsi="Consolas" w:cs="Times New Roman"/>
          <w:sz w:val="20"/>
          <w:szCs w:val="20"/>
        </w:rPr>
        <w:t xml:space="preserve">        //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</w:rPr>
        <w:t>Рассчет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</w:rPr>
        <w:t xml:space="preserve"> координаты Х для снаряда врага</w:t>
      </w:r>
    </w:p>
    <w:p w14:paraId="7DCD34C9" w14:textId="2700FBE5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8129F0">
        <w:rPr>
          <w:rFonts w:ascii="Consolas" w:eastAsia="Times New Roman" w:hAnsi="Consolas" w:cs="Times New Roman"/>
          <w:sz w:val="20"/>
          <w:szCs w:val="20"/>
        </w:rPr>
        <w:t xml:space="preserve">        </w:t>
      </w: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Bullets[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CurrAlien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].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PosX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 xml:space="preserve"> := (Aliens[0,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CurrAlien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].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PosX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 xml:space="preserve"> + </w:t>
      </w:r>
      <w:r w:rsidR="00971E97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971E97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971E97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971E97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971E97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971E97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971E97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971E97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971E97" w:rsidRPr="00D11708">
        <w:rPr>
          <w:rFonts w:ascii="Consolas" w:eastAsia="Times New Roman" w:hAnsi="Consolas" w:cs="Times New Roman"/>
          <w:sz w:val="20"/>
          <w:szCs w:val="20"/>
          <w:lang w:val="en-US"/>
        </w:rPr>
        <w:t xml:space="preserve">   </w:t>
      </w: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 xml:space="preserve">Aliens[0, </w:t>
      </w:r>
      <w:r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CurrAlien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].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Image.Width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);</w:t>
      </w:r>
    </w:p>
    <w:p w14:paraId="446EF822" w14:textId="77777777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    </w:t>
      </w:r>
      <w:r w:rsidRPr="008129F0">
        <w:rPr>
          <w:rFonts w:ascii="Consolas" w:eastAsia="Times New Roman" w:hAnsi="Consolas" w:cs="Times New Roman"/>
          <w:sz w:val="20"/>
          <w:szCs w:val="20"/>
        </w:rPr>
        <w:t xml:space="preserve">//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</w:rPr>
        <w:t>Рассчет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</w:rPr>
        <w:t xml:space="preserve"> координаты </w:t>
      </w: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Y</w:t>
      </w:r>
      <w:r w:rsidRPr="008129F0">
        <w:rPr>
          <w:rFonts w:ascii="Consolas" w:eastAsia="Times New Roman" w:hAnsi="Consolas" w:cs="Times New Roman"/>
          <w:sz w:val="20"/>
          <w:szCs w:val="20"/>
        </w:rPr>
        <w:t xml:space="preserve"> для снаряда врага</w:t>
      </w:r>
    </w:p>
    <w:p w14:paraId="70320697" w14:textId="3F61AF98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8129F0">
        <w:rPr>
          <w:rFonts w:ascii="Consolas" w:eastAsia="Times New Roman" w:hAnsi="Consolas" w:cs="Times New Roman"/>
          <w:sz w:val="20"/>
          <w:szCs w:val="20"/>
        </w:rPr>
        <w:t xml:space="preserve">        </w:t>
      </w: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Bullets[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CurrAlien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].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PosY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 xml:space="preserve"> := (Aliens[0,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CurrAlien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].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PosY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 xml:space="preserve"> + </w:t>
      </w:r>
      <w:r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Pr="00971E97">
        <w:rPr>
          <w:rFonts w:ascii="Consolas" w:eastAsia="Times New Roman" w:hAnsi="Consolas" w:cs="Times New Roman"/>
          <w:sz w:val="20"/>
          <w:szCs w:val="20"/>
          <w:lang w:val="en-US"/>
        </w:rPr>
        <w:t xml:space="preserve">   </w:t>
      </w: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Aliens[0</w:t>
      </w:r>
      <w:r w:rsidRPr="00971E97">
        <w:rPr>
          <w:rFonts w:ascii="Consolas" w:eastAsia="Times New Roman" w:hAnsi="Consolas" w:cs="Times New Roman"/>
          <w:sz w:val="20"/>
          <w:szCs w:val="20"/>
          <w:lang w:val="en-US"/>
        </w:rPr>
        <w:t xml:space="preserve">,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CurrAlien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].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Image.Width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);</w:t>
      </w:r>
    </w:p>
    <w:p w14:paraId="4A33D1AE" w14:textId="77777777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    //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Создание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 xml:space="preserve">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снарда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 xml:space="preserve">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на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 xml:space="preserve">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экране</w:t>
      </w:r>
      <w:proofErr w:type="spellEnd"/>
    </w:p>
    <w:p w14:paraId="40FFDFBF" w14:textId="77777777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    Bullets[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CurrAlien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].Visible := True;</w:t>
      </w:r>
    </w:p>
    <w:p w14:paraId="33376C91" w14:textId="77777777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End;</w:t>
      </w:r>
    </w:p>
    <w:p w14:paraId="348BCA0C" w14:textId="7F452A5E" w:rsidR="00F337B6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End;</w:t>
      </w:r>
    </w:p>
    <w:p w14:paraId="1B774F83" w14:textId="77777777" w:rsidR="00CF703C" w:rsidRPr="005E62A3" w:rsidRDefault="00CF703C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bookmarkStart w:id="18" w:name="_Toc134404054"/>
      <w:bookmarkStart w:id="19" w:name="_Toc164117681"/>
      <w:bookmarkStart w:id="20" w:name="_Toc164201620"/>
      <w:bookmarkStart w:id="21" w:name="_Toc167417784"/>
      <w:bookmarkStart w:id="22" w:name="_Toc167417870"/>
      <w:bookmarkStart w:id="23" w:name="_Toc134404055"/>
      <w:bookmarkStart w:id="24" w:name="_Toc164117682"/>
      <w:bookmarkStart w:id="25" w:name="_Toc164201621"/>
      <w:bookmarkStart w:id="26" w:name="_Toc167417785"/>
      <w:bookmarkStart w:id="27" w:name="_Toc167417871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622620D3" w14:textId="77777777" w:rsidR="00CB3B83" w:rsidRPr="005E62A3" w:rsidRDefault="00CB3B83" w:rsidP="00CB3B83">
      <w:pPr>
        <w:pStyle w:val="ad"/>
        <w:numPr>
          <w:ilvl w:val="0"/>
          <w:numId w:val="2"/>
        </w:numPr>
        <w:spacing w:after="0" w:line="240" w:lineRule="auto"/>
        <w:contextualSpacing w:val="0"/>
        <w:outlineLvl w:val="1"/>
        <w:rPr>
          <w:rFonts w:ascii="Times New Roman" w:hAnsi="Times New Roman" w:cs="Times New Roman"/>
          <w:b/>
          <w:bCs/>
          <w:vanish/>
          <w:sz w:val="28"/>
          <w:szCs w:val="28"/>
          <w:lang w:val="en-US" w:eastAsia="ru-RU"/>
        </w:rPr>
      </w:pPr>
    </w:p>
    <w:p w14:paraId="2E5DB521" w14:textId="77777777" w:rsidR="00CB3B83" w:rsidRPr="005E62A3" w:rsidRDefault="00CB3B83" w:rsidP="00CB3B83">
      <w:pPr>
        <w:pStyle w:val="ad"/>
        <w:numPr>
          <w:ilvl w:val="0"/>
          <w:numId w:val="2"/>
        </w:numPr>
        <w:spacing w:after="0" w:line="240" w:lineRule="auto"/>
        <w:contextualSpacing w:val="0"/>
        <w:outlineLvl w:val="1"/>
        <w:rPr>
          <w:rFonts w:ascii="Times New Roman" w:hAnsi="Times New Roman" w:cs="Times New Roman"/>
          <w:b/>
          <w:bCs/>
          <w:vanish/>
          <w:sz w:val="28"/>
          <w:szCs w:val="28"/>
          <w:lang w:val="en-US" w:eastAsia="ru-RU"/>
        </w:rPr>
      </w:pPr>
    </w:p>
    <w:p w14:paraId="0EAAFF11" w14:textId="77777777" w:rsidR="00CB3B83" w:rsidRPr="005E62A3" w:rsidRDefault="00CB3B83" w:rsidP="00CB3B83">
      <w:pPr>
        <w:pStyle w:val="ad"/>
        <w:numPr>
          <w:ilvl w:val="1"/>
          <w:numId w:val="2"/>
        </w:numPr>
        <w:spacing w:after="0" w:line="240" w:lineRule="auto"/>
        <w:contextualSpacing w:val="0"/>
        <w:outlineLvl w:val="1"/>
        <w:rPr>
          <w:rFonts w:ascii="Times New Roman" w:hAnsi="Times New Roman" w:cs="Times New Roman"/>
          <w:b/>
          <w:bCs/>
          <w:vanish/>
          <w:sz w:val="28"/>
          <w:szCs w:val="28"/>
          <w:lang w:val="en-US" w:eastAsia="ru-RU"/>
        </w:rPr>
      </w:pPr>
      <w:bookmarkStart w:id="28" w:name="_Toc134404056"/>
      <w:bookmarkStart w:id="29" w:name="_Toc164117683"/>
      <w:bookmarkStart w:id="30" w:name="_Toc164201622"/>
      <w:bookmarkStart w:id="31" w:name="_Toc167417786"/>
      <w:bookmarkStart w:id="32" w:name="_Toc167417872"/>
      <w:bookmarkEnd w:id="28"/>
      <w:bookmarkEnd w:id="29"/>
      <w:bookmarkEnd w:id="30"/>
      <w:bookmarkEnd w:id="31"/>
      <w:bookmarkEnd w:id="32"/>
    </w:p>
    <w:p w14:paraId="37EDA290" w14:textId="77777777" w:rsidR="00CB3B83" w:rsidRPr="005E62A3" w:rsidRDefault="00CB3B83" w:rsidP="00CB3B83">
      <w:pPr>
        <w:pStyle w:val="ad"/>
        <w:numPr>
          <w:ilvl w:val="1"/>
          <w:numId w:val="2"/>
        </w:numPr>
        <w:spacing w:after="0" w:line="240" w:lineRule="auto"/>
        <w:contextualSpacing w:val="0"/>
        <w:outlineLvl w:val="1"/>
        <w:rPr>
          <w:rFonts w:ascii="Times New Roman" w:hAnsi="Times New Roman" w:cs="Times New Roman"/>
          <w:b/>
          <w:bCs/>
          <w:vanish/>
          <w:sz w:val="28"/>
          <w:szCs w:val="28"/>
          <w:lang w:val="en-US" w:eastAsia="ru-RU"/>
        </w:rPr>
      </w:pPr>
      <w:bookmarkStart w:id="33" w:name="_Toc134404057"/>
      <w:bookmarkStart w:id="34" w:name="_Toc164117684"/>
      <w:bookmarkStart w:id="35" w:name="_Toc164201623"/>
      <w:bookmarkStart w:id="36" w:name="_Toc167417787"/>
      <w:bookmarkStart w:id="37" w:name="_Toc167417873"/>
      <w:bookmarkEnd w:id="33"/>
      <w:bookmarkEnd w:id="34"/>
      <w:bookmarkEnd w:id="35"/>
      <w:bookmarkEnd w:id="36"/>
      <w:bookmarkEnd w:id="37"/>
    </w:p>
    <w:p w14:paraId="082D1C7D" w14:textId="77777777" w:rsidR="00B82232" w:rsidRDefault="00B82232" w:rsidP="00CB3B83">
      <w:pPr>
        <w:pStyle w:val="2"/>
        <w:rPr>
          <w:lang w:eastAsia="ru-RU"/>
        </w:rPr>
      </w:pPr>
    </w:p>
    <w:p w14:paraId="486D262E" w14:textId="1D3B54B3" w:rsidR="00DB151A" w:rsidRPr="006445E8" w:rsidRDefault="00DB151A" w:rsidP="00CB3B83">
      <w:pPr>
        <w:pStyle w:val="2"/>
        <w:rPr>
          <w:lang w:eastAsia="ru-RU"/>
        </w:rPr>
      </w:pPr>
      <w:r w:rsidRPr="005E62A3">
        <w:rPr>
          <w:lang w:eastAsia="ru-RU"/>
        </w:rPr>
        <w:t xml:space="preserve"> </w:t>
      </w:r>
      <w:bookmarkStart w:id="38" w:name="_Toc167417874"/>
      <w:proofErr w:type="spellStart"/>
      <w:r w:rsidR="006B7FA3">
        <w:rPr>
          <w:lang w:eastAsia="ru-RU"/>
        </w:rPr>
        <w:t>Работа</w:t>
      </w:r>
      <w:proofErr w:type="spellEnd"/>
      <w:r w:rsidR="006B7FA3">
        <w:rPr>
          <w:lang w:eastAsia="ru-RU"/>
        </w:rPr>
        <w:t xml:space="preserve"> </w:t>
      </w:r>
      <w:bookmarkStart w:id="39" w:name="_Hlk164080348"/>
      <w:r w:rsidR="006B7FA3">
        <w:rPr>
          <w:lang w:eastAsia="ru-RU"/>
        </w:rPr>
        <w:t>с</w:t>
      </w:r>
      <w:r w:rsidR="000F642B">
        <w:rPr>
          <w:lang w:val="ru-RU" w:eastAsia="ru-RU"/>
        </w:rPr>
        <w:t xml:space="preserve">о списком </w:t>
      </w:r>
      <w:bookmarkEnd w:id="39"/>
      <w:r w:rsidR="00635C0C">
        <w:rPr>
          <w:lang w:val="ru-RU" w:eastAsia="ru-RU"/>
        </w:rPr>
        <w:t>игроков</w:t>
      </w:r>
      <w:bookmarkEnd w:id="38"/>
    </w:p>
    <w:p w14:paraId="1E5E8609" w14:textId="77777777" w:rsidR="00DB151A" w:rsidRPr="006445E8" w:rsidRDefault="00DB151A" w:rsidP="00DB151A">
      <w:pPr>
        <w:shd w:val="clear" w:color="auto" w:fill="FFFFFF"/>
        <w:spacing w:after="0" w:line="240" w:lineRule="auto"/>
        <w:ind w:left="708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</w:p>
    <w:p w14:paraId="40D5DFB5" w14:textId="4B58F6DF" w:rsidR="006445E8" w:rsidRDefault="006445E8" w:rsidP="00664315">
      <w:pPr>
        <w:shd w:val="clear" w:color="auto" w:fill="FFFFFF"/>
        <w:spacing w:after="0" w:line="240" w:lineRule="auto"/>
        <w:ind w:firstLine="708"/>
        <w:jc w:val="both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Работа </w:t>
      </w:r>
      <w:r w:rsidR="000F642B" w:rsidRPr="000F642B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со списком </w:t>
      </w:r>
      <w:r w:rsidR="007C4474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игроков</w:t>
      </w:r>
      <w:r w:rsidR="000F642B" w:rsidRPr="000F642B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включает в себя использование</w:t>
      </w:r>
      <w:r w:rsidR="000F642B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однонаправленного списка. </w:t>
      </w:r>
      <w:r w:rsidR="000F642B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Необходимо разработать процедуры</w:t>
      </w:r>
      <w:r w:rsidR="00664315" w:rsidRPr="00664315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="00664315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добавления, удаления элементов списка, а также очищение списка. </w:t>
      </w:r>
    </w:p>
    <w:p w14:paraId="2F03B343" w14:textId="77777777" w:rsidR="00664315" w:rsidRPr="006445E8" w:rsidRDefault="00664315" w:rsidP="00664315">
      <w:pPr>
        <w:shd w:val="clear" w:color="auto" w:fill="FFFFFF"/>
        <w:spacing w:after="0" w:line="240" w:lineRule="auto"/>
        <w:ind w:firstLine="708"/>
        <w:jc w:val="both"/>
        <w:textAlignment w:val="top"/>
        <w:rPr>
          <w:b/>
          <w:bCs/>
        </w:rPr>
      </w:pPr>
    </w:p>
    <w:p w14:paraId="211BE0B7" w14:textId="2FFF6FAB" w:rsidR="00DB151A" w:rsidRPr="005151CC" w:rsidRDefault="00DB151A" w:rsidP="00DB151A">
      <w:pPr>
        <w:shd w:val="clear" w:color="auto" w:fill="FFFFFF"/>
        <w:spacing w:after="0" w:line="240" w:lineRule="auto"/>
        <w:ind w:firstLine="708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5151CC">
        <w:rPr>
          <w:rFonts w:ascii="Times New Roman" w:eastAsia="Times New Roman" w:hAnsi="Times New Roman"/>
          <w:b/>
          <w:bCs/>
          <w:color w:val="000000"/>
          <w:sz w:val="28"/>
          <w:szCs w:val="28"/>
          <w:lang w:eastAsia="ru-RU"/>
        </w:rPr>
        <w:t>3.3.1</w:t>
      </w:r>
      <w:r w:rsidRPr="005151C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="00DB07A1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Добавление нового элемента в список</w:t>
      </w:r>
      <w:r w:rsidRPr="005151C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 </w:t>
      </w:r>
    </w:p>
    <w:p w14:paraId="458897B5" w14:textId="2D4EF358" w:rsidR="00DB151A" w:rsidRPr="006D4432" w:rsidRDefault="002F3F5D" w:rsidP="00DB151A">
      <w:pPr>
        <w:shd w:val="clear" w:color="auto" w:fill="FFFFFF"/>
        <w:spacing w:after="0" w:line="240" w:lineRule="auto"/>
        <w:ind w:firstLine="708"/>
        <w:jc w:val="both"/>
        <w:textAlignment w:val="top"/>
        <w:rPr>
          <w:rFonts w:ascii="Times New Roman" w:eastAsia="Calibri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И</w:t>
      </w:r>
      <w:r w:rsidR="00515671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грок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и</w:t>
      </w:r>
      <w:r w:rsidR="00515671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="00DB07A1">
        <w:rPr>
          <w:rFonts w:ascii="Times New Roman" w:eastAsia="Calibri" w:hAnsi="Times New Roman" w:cs="Times New Roman"/>
          <w:sz w:val="28"/>
          <w:szCs w:val="28"/>
        </w:rPr>
        <w:t>представля</w:t>
      </w:r>
      <w:r>
        <w:rPr>
          <w:rFonts w:ascii="Times New Roman" w:eastAsia="Calibri" w:hAnsi="Times New Roman" w:cs="Times New Roman"/>
          <w:sz w:val="28"/>
          <w:szCs w:val="28"/>
        </w:rPr>
        <w:t>ют</w:t>
      </w:r>
      <w:r w:rsidR="00DB07A1">
        <w:rPr>
          <w:rFonts w:ascii="Times New Roman" w:eastAsia="Calibri" w:hAnsi="Times New Roman" w:cs="Times New Roman"/>
          <w:sz w:val="28"/>
          <w:szCs w:val="28"/>
        </w:rPr>
        <w:t xml:space="preserve"> собой однонаправленный список</w:t>
      </w:r>
      <w:r w:rsidR="00DB151A" w:rsidRPr="005151CC">
        <w:rPr>
          <w:rFonts w:ascii="Times New Roman" w:eastAsia="Calibri" w:hAnsi="Times New Roman" w:cs="Times New Roman"/>
          <w:sz w:val="28"/>
          <w:szCs w:val="28"/>
        </w:rPr>
        <w:t>.</w:t>
      </w:r>
      <w:r w:rsidR="00DB07A1">
        <w:rPr>
          <w:rFonts w:ascii="Times New Roman" w:eastAsia="Calibri" w:hAnsi="Times New Roman" w:cs="Times New Roman"/>
          <w:sz w:val="28"/>
          <w:szCs w:val="28"/>
        </w:rPr>
        <w:t xml:space="preserve"> Данная структура данных была выбрана по той причине, что</w:t>
      </w:r>
      <w:r w:rsidR="0017440D">
        <w:rPr>
          <w:rFonts w:ascii="Times New Roman" w:eastAsia="Calibri" w:hAnsi="Times New Roman" w:cs="Times New Roman"/>
          <w:sz w:val="28"/>
          <w:szCs w:val="28"/>
        </w:rPr>
        <w:t xml:space="preserve">бы более </w:t>
      </w:r>
      <w:r w:rsidR="00515671">
        <w:rPr>
          <w:rFonts w:ascii="Times New Roman" w:eastAsia="Calibri" w:hAnsi="Times New Roman" w:cs="Times New Roman"/>
          <w:sz w:val="28"/>
          <w:szCs w:val="28"/>
        </w:rPr>
        <w:t xml:space="preserve">комфортно хранить </w:t>
      </w:r>
      <w:r w:rsidR="00DE5298">
        <w:rPr>
          <w:rFonts w:ascii="Times New Roman" w:eastAsia="Calibri" w:hAnsi="Times New Roman" w:cs="Times New Roman"/>
          <w:sz w:val="28"/>
          <w:szCs w:val="28"/>
        </w:rPr>
        <w:t xml:space="preserve">информацию об </w:t>
      </w:r>
      <w:r w:rsidR="00515671">
        <w:rPr>
          <w:rFonts w:ascii="Times New Roman" w:eastAsia="Calibri" w:hAnsi="Times New Roman" w:cs="Times New Roman"/>
          <w:sz w:val="28"/>
          <w:szCs w:val="28"/>
        </w:rPr>
        <w:t>игрок</w:t>
      </w:r>
      <w:r w:rsidR="00DE5298">
        <w:rPr>
          <w:rFonts w:ascii="Times New Roman" w:eastAsia="Calibri" w:hAnsi="Times New Roman" w:cs="Times New Roman"/>
          <w:sz w:val="28"/>
          <w:szCs w:val="28"/>
        </w:rPr>
        <w:t>ах</w:t>
      </w:r>
      <w:r w:rsidR="00DB07A1">
        <w:rPr>
          <w:rFonts w:ascii="Times New Roman" w:eastAsia="Calibri" w:hAnsi="Times New Roman" w:cs="Times New Roman"/>
          <w:sz w:val="28"/>
          <w:szCs w:val="28"/>
        </w:rPr>
        <w:t xml:space="preserve">. </w:t>
      </w:r>
      <w:r w:rsidR="001E4218">
        <w:rPr>
          <w:rFonts w:ascii="Times New Roman" w:eastAsia="Calibri" w:hAnsi="Times New Roman" w:cs="Times New Roman"/>
          <w:sz w:val="28"/>
          <w:szCs w:val="28"/>
        </w:rPr>
        <w:t>Для того ч</w:t>
      </w:r>
      <w:r w:rsidR="00DB07A1">
        <w:rPr>
          <w:rFonts w:ascii="Times New Roman" w:eastAsia="Calibri" w:hAnsi="Times New Roman" w:cs="Times New Roman"/>
          <w:sz w:val="28"/>
          <w:szCs w:val="28"/>
        </w:rPr>
        <w:t>тобы обновлять данные, было принято добавлять информацию о ново</w:t>
      </w:r>
      <w:r w:rsidR="00515671">
        <w:rPr>
          <w:rFonts w:ascii="Times New Roman" w:eastAsia="Calibri" w:hAnsi="Times New Roman" w:cs="Times New Roman"/>
          <w:sz w:val="28"/>
          <w:szCs w:val="28"/>
        </w:rPr>
        <w:t xml:space="preserve">м игроке </w:t>
      </w:r>
      <w:r w:rsidR="00DB07A1">
        <w:rPr>
          <w:rFonts w:ascii="Times New Roman" w:eastAsia="Calibri" w:hAnsi="Times New Roman" w:cs="Times New Roman"/>
          <w:sz w:val="28"/>
          <w:szCs w:val="28"/>
        </w:rPr>
        <w:t>в конец списка.</w:t>
      </w:r>
      <w:r w:rsidR="00DB151A" w:rsidRPr="005151CC">
        <w:rPr>
          <w:rFonts w:ascii="Times New Roman" w:eastAsia="Calibri" w:hAnsi="Times New Roman" w:cs="Times New Roman"/>
          <w:sz w:val="28"/>
          <w:szCs w:val="28"/>
        </w:rPr>
        <w:t xml:space="preserve"> Код</w:t>
      </w:r>
      <w:r w:rsidR="00DB151A" w:rsidRPr="006D4432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DB151A" w:rsidRPr="005151CC">
        <w:rPr>
          <w:rFonts w:ascii="Times New Roman" w:eastAsia="Calibri" w:hAnsi="Times New Roman" w:cs="Times New Roman"/>
          <w:sz w:val="28"/>
          <w:szCs w:val="28"/>
        </w:rPr>
        <w:t>процедуры</w:t>
      </w:r>
      <w:r w:rsidR="00DB151A" w:rsidRPr="006D4432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7440D" w:rsidRPr="0017440D">
        <w:rPr>
          <w:rFonts w:ascii="Times New Roman" w:eastAsia="Calibri" w:hAnsi="Times New Roman" w:cs="Times New Roman"/>
          <w:sz w:val="28"/>
          <w:szCs w:val="28"/>
          <w:lang w:val="en-US"/>
        </w:rPr>
        <w:t>Add</w:t>
      </w:r>
      <w:r w:rsidR="00515671">
        <w:rPr>
          <w:rFonts w:ascii="Times New Roman" w:eastAsia="Calibri" w:hAnsi="Times New Roman" w:cs="Times New Roman"/>
          <w:sz w:val="28"/>
          <w:szCs w:val="28"/>
          <w:lang w:val="en-US"/>
        </w:rPr>
        <w:t>Player</w:t>
      </w:r>
      <w:proofErr w:type="spellEnd"/>
      <w:r w:rsidR="00DB07A1" w:rsidRPr="006D4432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DB151A" w:rsidRPr="005151CC">
        <w:rPr>
          <w:rFonts w:ascii="Times New Roman" w:eastAsia="Calibri" w:hAnsi="Times New Roman" w:cs="Times New Roman"/>
          <w:sz w:val="28"/>
          <w:szCs w:val="28"/>
        </w:rPr>
        <w:t>приведен</w:t>
      </w:r>
      <w:r w:rsidR="00DB151A" w:rsidRPr="006D4432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DB151A" w:rsidRPr="005151CC">
        <w:rPr>
          <w:rFonts w:ascii="Times New Roman" w:eastAsia="Calibri" w:hAnsi="Times New Roman" w:cs="Times New Roman"/>
          <w:sz w:val="28"/>
          <w:szCs w:val="28"/>
        </w:rPr>
        <w:t>ниже</w:t>
      </w:r>
      <w:r w:rsidR="00DB151A" w:rsidRPr="006D4432">
        <w:rPr>
          <w:rFonts w:ascii="Times New Roman" w:eastAsia="Calibri" w:hAnsi="Times New Roman" w:cs="Times New Roman"/>
          <w:sz w:val="28"/>
          <w:szCs w:val="28"/>
          <w:lang w:val="en-US"/>
        </w:rPr>
        <w:t>.</w:t>
      </w:r>
    </w:p>
    <w:p w14:paraId="2430E2AE" w14:textId="77777777" w:rsidR="00DB151A" w:rsidRPr="006D4432" w:rsidRDefault="00DB151A" w:rsidP="00DB151A">
      <w:pPr>
        <w:shd w:val="clear" w:color="auto" w:fill="FFFFFF"/>
        <w:spacing w:after="0" w:line="240" w:lineRule="auto"/>
        <w:ind w:firstLine="708"/>
        <w:jc w:val="both"/>
        <w:textAlignment w:val="top"/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</w:pPr>
    </w:p>
    <w:p w14:paraId="7F7EF49B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Procedure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ddPlayer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(Var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layerList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: Player; Const Name: String; Score: Integer);</w:t>
      </w:r>
    </w:p>
    <w:p w14:paraId="447ADBAA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Var</w:t>
      </w:r>
    </w:p>
    <w:p w14:paraId="3849DE40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ewPlayer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Player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: Player;</w:t>
      </w:r>
    </w:p>
    <w:p w14:paraId="04E020C2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Begin</w:t>
      </w:r>
    </w:p>
    <w:p w14:paraId="25556E59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//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Создание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нового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узла</w:t>
      </w:r>
      <w:proofErr w:type="spellEnd"/>
    </w:p>
    <w:p w14:paraId="597704D4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ewPlayer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:=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reatePlayer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(Name, Score);</w:t>
      </w:r>
    </w:p>
    <w:p w14:paraId="46011135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//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Список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пуст</w:t>
      </w:r>
      <w:proofErr w:type="spellEnd"/>
    </w:p>
    <w:p w14:paraId="31FDF014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If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layerList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= Nil Then</w:t>
      </w:r>
    </w:p>
    <w:p w14:paraId="75EFF03A" w14:textId="77777777" w:rsidR="00515671" w:rsidRPr="005269FA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layerList</w:t>
      </w:r>
      <w:proofErr w:type="spellEnd"/>
      <w:r w:rsidRPr="005269FA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:=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ewPlayer</w:t>
      </w:r>
      <w:proofErr w:type="spellEnd"/>
    </w:p>
    <w:p w14:paraId="10DFCD6B" w14:textId="77777777" w:rsidR="00515671" w:rsidRPr="00EC1D94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269FA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Else</w:t>
      </w:r>
    </w:p>
    <w:p w14:paraId="74D84E85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EC1D94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Begin</w:t>
      </w:r>
    </w:p>
    <w:p w14:paraId="29493D8D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    // Получаем указатель на конец списка</w:t>
      </w:r>
    </w:p>
    <w:p w14:paraId="79CB202A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   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Player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:=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layerList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;</w:t>
      </w:r>
    </w:p>
    <w:p w14:paraId="009DD237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While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Player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^.Next &lt;&gt; Nil Do</w:t>
      </w:r>
    </w:p>
    <w:p w14:paraId="41962B46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   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Player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:=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Player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eastAsia="ru-RU"/>
        </w:rPr>
        <w:t>^.</w:t>
      </w: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ext</w:t>
      </w:r>
      <w:r w:rsidRPr="00515671">
        <w:rPr>
          <w:rFonts w:ascii="Consolas" w:eastAsia="Times New Roman" w:hAnsi="Consolas"/>
          <w:color w:val="000000"/>
          <w:sz w:val="20"/>
          <w:szCs w:val="20"/>
          <w:lang w:eastAsia="ru-RU"/>
        </w:rPr>
        <w:t>;</w:t>
      </w:r>
    </w:p>
    <w:p w14:paraId="3906E51D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    // Добавляем новый элемент в конец</w:t>
      </w:r>
    </w:p>
    <w:p w14:paraId="58904FD1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   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Player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^.Next :=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ewPlayer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;</w:t>
      </w:r>
    </w:p>
    <w:p w14:paraId="3352ED4D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End;</w:t>
      </w:r>
    </w:p>
    <w:p w14:paraId="5B776E4F" w14:textId="7E64D8BB" w:rsidR="00CF703C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End;</w:t>
      </w:r>
    </w:p>
    <w:p w14:paraId="7DDB79B6" w14:textId="77777777" w:rsidR="00CF703C" w:rsidRPr="00CF703C" w:rsidRDefault="00CF703C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</w:p>
    <w:p w14:paraId="159B3BF5" w14:textId="36CDC87A" w:rsidR="00DB151A" w:rsidRDefault="00C02839" w:rsidP="00DB151A">
      <w:pPr>
        <w:numPr>
          <w:ilvl w:val="2"/>
          <w:numId w:val="30"/>
        </w:numPr>
        <w:shd w:val="clear" w:color="auto" w:fill="FFFFFF"/>
        <w:spacing w:after="0" w:line="240" w:lineRule="auto"/>
        <w:contextualSpacing/>
        <w:textAlignment w:val="top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Удаление элемента из списка</w:t>
      </w:r>
      <w:r w:rsidRPr="005151C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 </w:t>
      </w:r>
    </w:p>
    <w:p w14:paraId="75A892FA" w14:textId="0FCFB753" w:rsidR="00E13225" w:rsidRPr="00C02839" w:rsidRDefault="00C02839" w:rsidP="00E13225">
      <w:pPr>
        <w:shd w:val="clear" w:color="auto" w:fill="FFFFFF"/>
        <w:spacing w:after="0" w:line="240" w:lineRule="auto"/>
        <w:ind w:firstLine="709"/>
        <w:jc w:val="both"/>
        <w:textAlignment w:val="top"/>
        <w:rPr>
          <w:rFonts w:ascii="Times New Roman" w:eastAsia="Calibri" w:hAnsi="Times New Roman" w:cs="Times New Roman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Для удаления </w:t>
      </w:r>
      <w:r w:rsidR="001667B7">
        <w:rPr>
          <w:rFonts w:ascii="Times New Roman" w:eastAsia="Calibri" w:hAnsi="Times New Roman" w:cs="Times New Roman"/>
          <w:sz w:val="28"/>
          <w:szCs w:val="28"/>
        </w:rPr>
        <w:t xml:space="preserve">игрока </w:t>
      </w:r>
      <w:r>
        <w:rPr>
          <w:rFonts w:ascii="Times New Roman" w:eastAsia="Calibri" w:hAnsi="Times New Roman" w:cs="Times New Roman"/>
          <w:sz w:val="28"/>
          <w:szCs w:val="28"/>
        </w:rPr>
        <w:t>из списка надо пройтись по всему списку и извлечь элемент</w:t>
      </w:r>
      <w:r w:rsidR="00E13225">
        <w:rPr>
          <w:rFonts w:ascii="Times New Roman" w:eastAsia="Calibri" w:hAnsi="Times New Roman" w:cs="Times New Roman"/>
          <w:sz w:val="28"/>
          <w:szCs w:val="28"/>
        </w:rPr>
        <w:t>. Код</w:t>
      </w:r>
      <w:r w:rsidR="00E13225" w:rsidRPr="00C0283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13225">
        <w:rPr>
          <w:rFonts w:ascii="Times New Roman" w:eastAsia="Calibri" w:hAnsi="Times New Roman" w:cs="Times New Roman"/>
          <w:sz w:val="28"/>
          <w:szCs w:val="28"/>
        </w:rPr>
        <w:t>функции</w:t>
      </w:r>
      <w:r w:rsidR="00E13225" w:rsidRPr="00C0283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C02839">
        <w:rPr>
          <w:rFonts w:ascii="Times New Roman" w:eastAsia="Calibri" w:hAnsi="Times New Roman" w:cs="Times New Roman"/>
          <w:sz w:val="28"/>
          <w:szCs w:val="28"/>
          <w:lang w:val="en-US"/>
        </w:rPr>
        <w:t>Delete</w:t>
      </w:r>
      <w:r w:rsidR="001667B7">
        <w:rPr>
          <w:rFonts w:ascii="Times New Roman" w:eastAsia="Calibri" w:hAnsi="Times New Roman" w:cs="Times New Roman"/>
          <w:sz w:val="28"/>
          <w:szCs w:val="28"/>
          <w:lang w:val="en-US"/>
        </w:rPr>
        <w:t>Player</w:t>
      </w:r>
      <w:proofErr w:type="spellEnd"/>
      <w:r w:rsidR="001667B7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13225" w:rsidRPr="005151CC">
        <w:rPr>
          <w:rFonts w:ascii="Times New Roman" w:eastAsia="Calibri" w:hAnsi="Times New Roman" w:cs="Times New Roman"/>
          <w:sz w:val="28"/>
          <w:szCs w:val="28"/>
        </w:rPr>
        <w:t>приведен</w:t>
      </w:r>
      <w:r w:rsidR="00E13225" w:rsidRPr="00C0283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13225" w:rsidRPr="005151CC">
        <w:rPr>
          <w:rFonts w:ascii="Times New Roman" w:eastAsia="Calibri" w:hAnsi="Times New Roman" w:cs="Times New Roman"/>
          <w:sz w:val="28"/>
          <w:szCs w:val="28"/>
        </w:rPr>
        <w:t>ниже</w:t>
      </w:r>
      <w:r w:rsidR="00E13225" w:rsidRPr="00C02839">
        <w:rPr>
          <w:rFonts w:ascii="Times New Roman" w:eastAsia="Calibri" w:hAnsi="Times New Roman" w:cs="Times New Roman"/>
          <w:sz w:val="28"/>
          <w:szCs w:val="28"/>
          <w:lang w:val="en-US"/>
        </w:rPr>
        <w:t>.</w:t>
      </w:r>
    </w:p>
    <w:p w14:paraId="7F57DA00" w14:textId="77777777" w:rsidR="00DB151A" w:rsidRPr="00C02839" w:rsidRDefault="00DB151A" w:rsidP="00DB151A">
      <w:pPr>
        <w:shd w:val="clear" w:color="auto" w:fill="FFFFFF"/>
        <w:spacing w:after="0" w:line="240" w:lineRule="auto"/>
        <w:textAlignment w:val="top"/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</w:pPr>
    </w:p>
    <w:p w14:paraId="1DB8D5E1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Procedure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DeletePlayer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(Var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layerList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: Player; Const Name: String);</w:t>
      </w:r>
    </w:p>
    <w:p w14:paraId="56F1D042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Var</w:t>
      </w:r>
    </w:p>
    <w:p w14:paraId="15CF64AC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Player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,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TempPlayer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: </w:t>
      </w: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layer</w:t>
      </w:r>
      <w:r w:rsidRPr="00C40F06">
        <w:rPr>
          <w:rFonts w:ascii="Consolas" w:eastAsia="Times New Roman" w:hAnsi="Consolas"/>
          <w:color w:val="000000"/>
          <w:sz w:val="20"/>
          <w:szCs w:val="20"/>
          <w:lang w:eastAsia="ru-RU"/>
        </w:rPr>
        <w:t>;</w:t>
      </w:r>
    </w:p>
    <w:p w14:paraId="5055D527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Begin</w:t>
      </w:r>
    </w:p>
    <w:p w14:paraId="07DF1BA1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// Равна ли удаляемая шашка с головой списка</w:t>
      </w:r>
    </w:p>
    <w:p w14:paraId="15339687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If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IsPlayerDataEqual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(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layerList.Name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, Name) Then</w:t>
      </w:r>
    </w:p>
    <w:p w14:paraId="772284DE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Begin</w:t>
      </w:r>
    </w:p>
    <w:p w14:paraId="025031F6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TempPlayer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:=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layerList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;</w:t>
      </w:r>
    </w:p>
    <w:p w14:paraId="599960D7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layerList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:=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layerList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^.Next;</w:t>
      </w:r>
    </w:p>
    <w:p w14:paraId="6C24F3F8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End</w:t>
      </w:r>
    </w:p>
    <w:p w14:paraId="60B05618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Else</w:t>
      </w:r>
    </w:p>
    <w:p w14:paraId="67E3D139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Begin</w:t>
      </w:r>
    </w:p>
    <w:p w14:paraId="29DE773D" w14:textId="59D77F9C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    // Проходимся по списку и сравниваем </w:t>
      </w:r>
      <w:r w:rsidR="00A964A4">
        <w:rPr>
          <w:rFonts w:ascii="Consolas" w:eastAsia="Times New Roman" w:hAnsi="Consolas"/>
          <w:color w:val="000000"/>
          <w:sz w:val="20"/>
          <w:szCs w:val="20"/>
          <w:lang w:eastAsia="ru-RU"/>
        </w:rPr>
        <w:t>игроков</w:t>
      </w:r>
    </w:p>
    <w:p w14:paraId="5691187B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   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Player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:=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layerList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;</w:t>
      </w:r>
    </w:p>
    <w:p w14:paraId="1764FECD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While Not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IsPlayerDataEqual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(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Player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^.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ext^.Name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, Name) Do</w:t>
      </w:r>
    </w:p>
    <w:p w14:paraId="188FC954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   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Player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:=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Player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^.Next;</w:t>
      </w:r>
    </w:p>
    <w:p w14:paraId="5F2B6099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TempPlayer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:=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Player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^.Next;</w:t>
      </w:r>
    </w:p>
    <w:p w14:paraId="1E25B98E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Player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^.Next :=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Player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^.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ext^.Next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;</w:t>
      </w:r>
    </w:p>
    <w:p w14:paraId="284C4C9C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End;</w:t>
      </w:r>
    </w:p>
    <w:p w14:paraId="1223D637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//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Удаляем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шашку</w:t>
      </w:r>
      <w:proofErr w:type="spellEnd"/>
    </w:p>
    <w:p w14:paraId="03DDB1C8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Dispose(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TempPlayer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);</w:t>
      </w:r>
    </w:p>
    <w:p w14:paraId="64BAB1B0" w14:textId="79596A6B" w:rsidR="00374DB9" w:rsidRPr="00EC1D94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End</w:t>
      </w:r>
      <w:r w:rsidRPr="00EC1D94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;</w:t>
      </w:r>
    </w:p>
    <w:p w14:paraId="76547F75" w14:textId="77777777" w:rsidR="00C40F06" w:rsidRPr="00EC1D94" w:rsidRDefault="00C40F06" w:rsidP="00C40F06">
      <w:pPr>
        <w:shd w:val="clear" w:color="auto" w:fill="FFFFFF"/>
        <w:spacing w:after="0" w:line="240" w:lineRule="auto"/>
        <w:textAlignment w:val="top"/>
        <w:rPr>
          <w:rStyle w:val="sy1"/>
          <w:rFonts w:ascii="Consolas" w:eastAsia="Times New Roman" w:hAnsi="Consolas"/>
          <w:color w:val="000000"/>
          <w:sz w:val="24"/>
          <w:szCs w:val="24"/>
          <w:lang w:val="en-US" w:eastAsia="ru-RU"/>
        </w:rPr>
      </w:pPr>
    </w:p>
    <w:p w14:paraId="13B0F206" w14:textId="6A76E694" w:rsidR="003D6E8E" w:rsidRPr="005151CC" w:rsidRDefault="003D6E8E" w:rsidP="003D6E8E">
      <w:pPr>
        <w:shd w:val="clear" w:color="auto" w:fill="FFFFFF"/>
        <w:spacing w:after="0" w:line="240" w:lineRule="auto"/>
        <w:ind w:firstLine="708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5151CC">
        <w:rPr>
          <w:rFonts w:ascii="Times New Roman" w:eastAsia="Times New Roman" w:hAnsi="Times New Roman"/>
          <w:b/>
          <w:bCs/>
          <w:color w:val="000000"/>
          <w:sz w:val="28"/>
          <w:szCs w:val="28"/>
          <w:lang w:eastAsia="ru-RU"/>
        </w:rPr>
        <w:t>3.3.</w:t>
      </w:r>
      <w:r w:rsidR="00C40F06">
        <w:rPr>
          <w:rFonts w:ascii="Times New Roman" w:eastAsia="Times New Roman" w:hAnsi="Times New Roman"/>
          <w:b/>
          <w:bCs/>
          <w:color w:val="000000"/>
          <w:sz w:val="28"/>
          <w:szCs w:val="28"/>
          <w:lang w:eastAsia="ru-RU"/>
        </w:rPr>
        <w:t>3</w:t>
      </w:r>
      <w:r w:rsidRPr="005151C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="00374DB9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Очищение</w:t>
      </w:r>
      <w:r w:rsidR="00A964A4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игроков</w:t>
      </w:r>
      <w:r w:rsidRPr="005151C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 </w:t>
      </w:r>
    </w:p>
    <w:p w14:paraId="5BD667DB" w14:textId="2D246235" w:rsidR="00C003D5" w:rsidRPr="00652B12" w:rsidRDefault="00374DB9" w:rsidP="00374DB9">
      <w:pPr>
        <w:shd w:val="clear" w:color="auto" w:fill="FFFFFF"/>
        <w:spacing w:after="0" w:line="240" w:lineRule="auto"/>
        <w:ind w:firstLine="708"/>
        <w:contextualSpacing/>
        <w:jc w:val="both"/>
        <w:textAlignment w:val="top"/>
        <w:rPr>
          <w:rFonts w:ascii="Times New Roman" w:eastAsia="Calibri" w:hAnsi="Times New Roman" w:cs="Times New Roman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sz w:val="28"/>
          <w:szCs w:val="28"/>
        </w:rPr>
        <w:t>Важным аспектом использования динамической памяти является очищение</w:t>
      </w:r>
      <w:r w:rsidR="00C003D5">
        <w:rPr>
          <w:rFonts w:ascii="Times New Roman" w:eastAsia="Calibri" w:hAnsi="Times New Roman" w:cs="Times New Roman"/>
          <w:sz w:val="28"/>
          <w:szCs w:val="28"/>
        </w:rPr>
        <w:t>. Код</w:t>
      </w:r>
      <w:r w:rsidR="00C003D5" w:rsidRPr="00652B12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C003D5">
        <w:rPr>
          <w:rFonts w:ascii="Times New Roman" w:eastAsia="Calibri" w:hAnsi="Times New Roman" w:cs="Times New Roman"/>
          <w:sz w:val="28"/>
          <w:szCs w:val="28"/>
        </w:rPr>
        <w:t>процедуры</w:t>
      </w:r>
      <w:r w:rsidR="00C003D5" w:rsidRPr="00652B12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74DB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lear</w:t>
      </w:r>
      <w:r w:rsidR="009E256D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layer</w:t>
      </w:r>
      <w:proofErr w:type="spellEnd"/>
      <w:r w:rsidR="00C003D5" w:rsidRPr="00652B12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 w:rsidR="00C003D5" w:rsidRPr="005151CC">
        <w:rPr>
          <w:rFonts w:ascii="Times New Roman" w:eastAsia="Calibri" w:hAnsi="Times New Roman" w:cs="Times New Roman"/>
          <w:sz w:val="28"/>
          <w:szCs w:val="28"/>
        </w:rPr>
        <w:t>приведен</w:t>
      </w:r>
      <w:r w:rsidR="00C003D5" w:rsidRPr="00652B12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C003D5" w:rsidRPr="005151CC">
        <w:rPr>
          <w:rFonts w:ascii="Times New Roman" w:eastAsia="Calibri" w:hAnsi="Times New Roman" w:cs="Times New Roman"/>
          <w:sz w:val="28"/>
          <w:szCs w:val="28"/>
        </w:rPr>
        <w:t>ниже</w:t>
      </w:r>
      <w:r w:rsidR="00C003D5" w:rsidRPr="00652B12">
        <w:rPr>
          <w:rFonts w:ascii="Times New Roman" w:eastAsia="Calibri" w:hAnsi="Times New Roman" w:cs="Times New Roman"/>
          <w:sz w:val="28"/>
          <w:szCs w:val="28"/>
          <w:lang w:val="en-US"/>
        </w:rPr>
        <w:t>.</w:t>
      </w:r>
    </w:p>
    <w:p w14:paraId="726CB7E3" w14:textId="77777777" w:rsidR="00C003D5" w:rsidRPr="00A07B7F" w:rsidRDefault="00C003D5" w:rsidP="00C003D5">
      <w:pPr>
        <w:shd w:val="clear" w:color="auto" w:fill="FFFFFF"/>
        <w:spacing w:after="0" w:line="240" w:lineRule="auto"/>
        <w:contextualSpacing/>
        <w:textAlignment w:val="top"/>
        <w:rPr>
          <w:rFonts w:ascii="Times New Roman" w:eastAsia="Calibri" w:hAnsi="Times New Roman" w:cs="Times New Roman"/>
          <w:lang w:val="en-US"/>
        </w:rPr>
      </w:pPr>
    </w:p>
    <w:p w14:paraId="27343665" w14:textId="77777777" w:rsidR="009E256D" w:rsidRPr="009E256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  <w:lang w:val="en-US"/>
        </w:rPr>
      </w:pPr>
      <w:r w:rsidRPr="009E256D">
        <w:rPr>
          <w:rFonts w:ascii="Consolas" w:eastAsia="Calibri" w:hAnsi="Consolas" w:cs="Times New Roman"/>
          <w:sz w:val="18"/>
          <w:szCs w:val="18"/>
          <w:lang w:val="en-US"/>
        </w:rPr>
        <w:t xml:space="preserve">Procedure </w:t>
      </w:r>
      <w:proofErr w:type="spellStart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ClearPlayer</w:t>
      </w:r>
      <w:proofErr w:type="spellEnd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 xml:space="preserve">(Var </w:t>
      </w:r>
      <w:proofErr w:type="spellStart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PlayerList</w:t>
      </w:r>
      <w:proofErr w:type="spellEnd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: Player);</w:t>
      </w:r>
    </w:p>
    <w:p w14:paraId="19177C69" w14:textId="77777777" w:rsidR="009E256D" w:rsidRPr="009E256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</w:rPr>
      </w:pPr>
      <w:r w:rsidRPr="009E256D">
        <w:rPr>
          <w:rFonts w:ascii="Consolas" w:eastAsia="Calibri" w:hAnsi="Consolas" w:cs="Times New Roman"/>
          <w:sz w:val="18"/>
          <w:szCs w:val="18"/>
          <w:lang w:val="en-US"/>
        </w:rPr>
        <w:t>Var</w:t>
      </w:r>
    </w:p>
    <w:p w14:paraId="350C9911" w14:textId="77777777" w:rsidR="009E256D" w:rsidRPr="009E256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</w:rPr>
      </w:pPr>
      <w:r w:rsidRPr="009E256D">
        <w:rPr>
          <w:rFonts w:ascii="Consolas" w:eastAsia="Calibri" w:hAnsi="Consolas" w:cs="Times New Roman"/>
          <w:sz w:val="18"/>
          <w:szCs w:val="18"/>
        </w:rPr>
        <w:t xml:space="preserve">    </w:t>
      </w:r>
      <w:proofErr w:type="spellStart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CurrPlayer</w:t>
      </w:r>
      <w:proofErr w:type="spellEnd"/>
      <w:r w:rsidRPr="009E256D">
        <w:rPr>
          <w:rFonts w:ascii="Consolas" w:eastAsia="Calibri" w:hAnsi="Consolas" w:cs="Times New Roman"/>
          <w:sz w:val="18"/>
          <w:szCs w:val="18"/>
        </w:rPr>
        <w:t xml:space="preserve">, </w:t>
      </w:r>
      <w:proofErr w:type="spellStart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TempPlayer</w:t>
      </w:r>
      <w:proofErr w:type="spellEnd"/>
      <w:r w:rsidRPr="009E256D">
        <w:rPr>
          <w:rFonts w:ascii="Consolas" w:eastAsia="Calibri" w:hAnsi="Consolas" w:cs="Times New Roman"/>
          <w:sz w:val="18"/>
          <w:szCs w:val="18"/>
        </w:rPr>
        <w:t xml:space="preserve">: </w:t>
      </w:r>
      <w:r w:rsidRPr="009E256D">
        <w:rPr>
          <w:rFonts w:ascii="Consolas" w:eastAsia="Calibri" w:hAnsi="Consolas" w:cs="Times New Roman"/>
          <w:sz w:val="18"/>
          <w:szCs w:val="18"/>
          <w:lang w:val="en-US"/>
        </w:rPr>
        <w:t>Player</w:t>
      </w:r>
      <w:r w:rsidRPr="009E256D">
        <w:rPr>
          <w:rFonts w:ascii="Consolas" w:eastAsia="Calibri" w:hAnsi="Consolas" w:cs="Times New Roman"/>
          <w:sz w:val="18"/>
          <w:szCs w:val="18"/>
        </w:rPr>
        <w:t>;</w:t>
      </w:r>
    </w:p>
    <w:p w14:paraId="3F59019C" w14:textId="77777777" w:rsidR="009E256D" w:rsidRPr="009E256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</w:rPr>
      </w:pPr>
      <w:r w:rsidRPr="009E256D">
        <w:rPr>
          <w:rFonts w:ascii="Consolas" w:eastAsia="Calibri" w:hAnsi="Consolas" w:cs="Times New Roman"/>
          <w:sz w:val="18"/>
          <w:szCs w:val="18"/>
          <w:lang w:val="en-US"/>
        </w:rPr>
        <w:t>Begin</w:t>
      </w:r>
    </w:p>
    <w:p w14:paraId="549F8EBE" w14:textId="77777777" w:rsidR="009E256D" w:rsidRPr="009E256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</w:rPr>
      </w:pPr>
      <w:r w:rsidRPr="009E256D">
        <w:rPr>
          <w:rFonts w:ascii="Consolas" w:eastAsia="Calibri" w:hAnsi="Consolas" w:cs="Times New Roman"/>
          <w:sz w:val="18"/>
          <w:szCs w:val="18"/>
        </w:rPr>
        <w:t xml:space="preserve">    // Получаем указатель на первый элемент списка</w:t>
      </w:r>
    </w:p>
    <w:p w14:paraId="0833FD66" w14:textId="77777777" w:rsidR="009E256D" w:rsidRPr="009E256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  <w:lang w:val="en-US"/>
        </w:rPr>
      </w:pPr>
      <w:r w:rsidRPr="009E256D">
        <w:rPr>
          <w:rFonts w:ascii="Consolas" w:eastAsia="Calibri" w:hAnsi="Consolas" w:cs="Times New Roman"/>
          <w:sz w:val="18"/>
          <w:szCs w:val="18"/>
        </w:rPr>
        <w:t xml:space="preserve">    </w:t>
      </w:r>
      <w:proofErr w:type="spellStart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CurrPlayer</w:t>
      </w:r>
      <w:proofErr w:type="spellEnd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 xml:space="preserve"> := </w:t>
      </w:r>
      <w:proofErr w:type="spellStart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PlayerList</w:t>
      </w:r>
      <w:proofErr w:type="spellEnd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;</w:t>
      </w:r>
    </w:p>
    <w:p w14:paraId="4D8CD485" w14:textId="77777777" w:rsidR="009E256D" w:rsidRPr="009E256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  <w:lang w:val="en-US"/>
        </w:rPr>
      </w:pPr>
      <w:r w:rsidRPr="009E256D">
        <w:rPr>
          <w:rFonts w:ascii="Consolas" w:eastAsia="Calibri" w:hAnsi="Consolas" w:cs="Times New Roman"/>
          <w:sz w:val="18"/>
          <w:szCs w:val="18"/>
          <w:lang w:val="en-US"/>
        </w:rPr>
        <w:t xml:space="preserve">    While </w:t>
      </w:r>
      <w:proofErr w:type="spellStart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CurrPlayer</w:t>
      </w:r>
      <w:proofErr w:type="spellEnd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 xml:space="preserve"> &lt;&gt; Nil Do</w:t>
      </w:r>
    </w:p>
    <w:p w14:paraId="2EC1E170" w14:textId="77777777" w:rsidR="009E256D" w:rsidRPr="009E256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</w:rPr>
      </w:pPr>
      <w:r w:rsidRPr="009E256D">
        <w:rPr>
          <w:rFonts w:ascii="Consolas" w:eastAsia="Calibri" w:hAnsi="Consolas" w:cs="Times New Roman"/>
          <w:sz w:val="18"/>
          <w:szCs w:val="18"/>
          <w:lang w:val="en-US"/>
        </w:rPr>
        <w:t xml:space="preserve">    Begin</w:t>
      </w:r>
    </w:p>
    <w:p w14:paraId="5EF24779" w14:textId="77777777" w:rsidR="009E256D" w:rsidRPr="009E256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</w:rPr>
      </w:pPr>
      <w:r w:rsidRPr="009E256D">
        <w:rPr>
          <w:rFonts w:ascii="Consolas" w:eastAsia="Calibri" w:hAnsi="Consolas" w:cs="Times New Roman"/>
          <w:sz w:val="18"/>
          <w:szCs w:val="18"/>
        </w:rPr>
        <w:t xml:space="preserve">        // Поочередно удаляем элементы из списка</w:t>
      </w:r>
    </w:p>
    <w:p w14:paraId="0FACD93B" w14:textId="77777777" w:rsidR="009E256D" w:rsidRPr="009E256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  <w:lang w:val="en-US"/>
        </w:rPr>
      </w:pPr>
      <w:r w:rsidRPr="009E256D">
        <w:rPr>
          <w:rFonts w:ascii="Consolas" w:eastAsia="Calibri" w:hAnsi="Consolas" w:cs="Times New Roman"/>
          <w:sz w:val="18"/>
          <w:szCs w:val="18"/>
        </w:rPr>
        <w:t xml:space="preserve">        </w:t>
      </w:r>
      <w:proofErr w:type="spellStart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TempPlayer</w:t>
      </w:r>
      <w:proofErr w:type="spellEnd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 xml:space="preserve"> := </w:t>
      </w:r>
      <w:proofErr w:type="spellStart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CurrPlayer</w:t>
      </w:r>
      <w:proofErr w:type="spellEnd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;</w:t>
      </w:r>
    </w:p>
    <w:p w14:paraId="751671F7" w14:textId="77777777" w:rsidR="009E256D" w:rsidRPr="009E256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  <w:lang w:val="en-US"/>
        </w:rPr>
      </w:pPr>
      <w:r w:rsidRPr="009E256D">
        <w:rPr>
          <w:rFonts w:ascii="Consolas" w:eastAsia="Calibri" w:hAnsi="Consolas" w:cs="Times New Roman"/>
          <w:sz w:val="18"/>
          <w:szCs w:val="18"/>
          <w:lang w:val="en-US"/>
        </w:rPr>
        <w:t xml:space="preserve">        </w:t>
      </w:r>
      <w:proofErr w:type="spellStart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CurrPlayer</w:t>
      </w:r>
      <w:proofErr w:type="spellEnd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 xml:space="preserve"> := </w:t>
      </w:r>
      <w:proofErr w:type="spellStart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CurrPlayer</w:t>
      </w:r>
      <w:proofErr w:type="spellEnd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^.Next;</w:t>
      </w:r>
    </w:p>
    <w:p w14:paraId="791F0025" w14:textId="77777777" w:rsidR="009E256D" w:rsidRPr="009E256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</w:rPr>
      </w:pPr>
      <w:r w:rsidRPr="009E256D">
        <w:rPr>
          <w:rFonts w:ascii="Consolas" w:eastAsia="Calibri" w:hAnsi="Consolas" w:cs="Times New Roman"/>
          <w:sz w:val="18"/>
          <w:szCs w:val="18"/>
          <w:lang w:val="en-US"/>
        </w:rPr>
        <w:t xml:space="preserve">        Dispose</w:t>
      </w:r>
      <w:r w:rsidRPr="009E256D">
        <w:rPr>
          <w:rFonts w:ascii="Consolas" w:eastAsia="Calibri" w:hAnsi="Consolas" w:cs="Times New Roman"/>
          <w:sz w:val="18"/>
          <w:szCs w:val="18"/>
        </w:rPr>
        <w:t>(</w:t>
      </w:r>
      <w:proofErr w:type="spellStart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TempPLayer</w:t>
      </w:r>
      <w:proofErr w:type="spellEnd"/>
      <w:r w:rsidRPr="009E256D">
        <w:rPr>
          <w:rFonts w:ascii="Consolas" w:eastAsia="Calibri" w:hAnsi="Consolas" w:cs="Times New Roman"/>
          <w:sz w:val="18"/>
          <w:szCs w:val="18"/>
        </w:rPr>
        <w:t>);</w:t>
      </w:r>
    </w:p>
    <w:p w14:paraId="35558F8A" w14:textId="77777777" w:rsidR="009E256D" w:rsidRPr="009E256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</w:rPr>
      </w:pPr>
      <w:r w:rsidRPr="009E256D">
        <w:rPr>
          <w:rFonts w:ascii="Consolas" w:eastAsia="Calibri" w:hAnsi="Consolas" w:cs="Times New Roman"/>
          <w:sz w:val="18"/>
          <w:szCs w:val="18"/>
        </w:rPr>
        <w:t xml:space="preserve">    </w:t>
      </w:r>
      <w:r w:rsidRPr="009E256D">
        <w:rPr>
          <w:rFonts w:ascii="Consolas" w:eastAsia="Calibri" w:hAnsi="Consolas" w:cs="Times New Roman"/>
          <w:sz w:val="18"/>
          <w:szCs w:val="18"/>
          <w:lang w:val="en-US"/>
        </w:rPr>
        <w:t>End</w:t>
      </w:r>
      <w:r w:rsidRPr="009E256D">
        <w:rPr>
          <w:rFonts w:ascii="Consolas" w:eastAsia="Calibri" w:hAnsi="Consolas" w:cs="Times New Roman"/>
          <w:sz w:val="18"/>
          <w:szCs w:val="18"/>
        </w:rPr>
        <w:t>;</w:t>
      </w:r>
    </w:p>
    <w:p w14:paraId="2E7083F7" w14:textId="77777777" w:rsidR="009E256D" w:rsidRPr="009E256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</w:rPr>
      </w:pPr>
      <w:r w:rsidRPr="009E256D">
        <w:rPr>
          <w:rFonts w:ascii="Consolas" w:eastAsia="Calibri" w:hAnsi="Consolas" w:cs="Times New Roman"/>
          <w:sz w:val="18"/>
          <w:szCs w:val="18"/>
        </w:rPr>
        <w:t xml:space="preserve">    // Разрываем указатель и обнуляем значения количества</w:t>
      </w:r>
    </w:p>
    <w:p w14:paraId="2D83649C" w14:textId="77777777" w:rsidR="009E256D" w:rsidRPr="005269FA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</w:rPr>
      </w:pPr>
      <w:r w:rsidRPr="009E256D">
        <w:rPr>
          <w:rFonts w:ascii="Consolas" w:eastAsia="Calibri" w:hAnsi="Consolas" w:cs="Times New Roman"/>
          <w:sz w:val="18"/>
          <w:szCs w:val="18"/>
        </w:rPr>
        <w:t xml:space="preserve">    </w:t>
      </w:r>
      <w:proofErr w:type="spellStart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PlayerList</w:t>
      </w:r>
      <w:proofErr w:type="spellEnd"/>
      <w:r w:rsidRPr="005269FA">
        <w:rPr>
          <w:rFonts w:ascii="Consolas" w:eastAsia="Calibri" w:hAnsi="Consolas" w:cs="Times New Roman"/>
          <w:sz w:val="18"/>
          <w:szCs w:val="18"/>
        </w:rPr>
        <w:t xml:space="preserve"> := </w:t>
      </w:r>
      <w:r w:rsidRPr="009E256D">
        <w:rPr>
          <w:rFonts w:ascii="Consolas" w:eastAsia="Calibri" w:hAnsi="Consolas" w:cs="Times New Roman"/>
          <w:sz w:val="18"/>
          <w:szCs w:val="18"/>
          <w:lang w:val="en-US"/>
        </w:rPr>
        <w:t>Nil</w:t>
      </w:r>
      <w:r w:rsidRPr="005269FA">
        <w:rPr>
          <w:rFonts w:ascii="Consolas" w:eastAsia="Calibri" w:hAnsi="Consolas" w:cs="Times New Roman"/>
          <w:sz w:val="18"/>
          <w:szCs w:val="18"/>
        </w:rPr>
        <w:t>;</w:t>
      </w:r>
    </w:p>
    <w:p w14:paraId="1A0AFAEB" w14:textId="20B65CFE" w:rsidR="009E256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</w:rPr>
      </w:pPr>
      <w:r w:rsidRPr="009E256D">
        <w:rPr>
          <w:rFonts w:ascii="Consolas" w:eastAsia="Calibri" w:hAnsi="Consolas" w:cs="Times New Roman"/>
          <w:sz w:val="18"/>
          <w:szCs w:val="18"/>
          <w:lang w:val="en-US"/>
        </w:rPr>
        <w:t>End</w:t>
      </w:r>
      <w:r w:rsidRPr="005269FA">
        <w:rPr>
          <w:rFonts w:ascii="Consolas" w:eastAsia="Calibri" w:hAnsi="Consolas" w:cs="Times New Roman"/>
          <w:sz w:val="18"/>
          <w:szCs w:val="18"/>
        </w:rPr>
        <w:t>;</w:t>
      </w:r>
    </w:p>
    <w:p w14:paraId="0F1A4136" w14:textId="3BA76B8A" w:rsidR="006A51DF" w:rsidRDefault="006A51DF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</w:rPr>
      </w:pPr>
    </w:p>
    <w:p w14:paraId="20D5609B" w14:textId="42A90449" w:rsidR="006A51DF" w:rsidRPr="006A51DF" w:rsidRDefault="006A51DF" w:rsidP="00664315">
      <w:pPr>
        <w:shd w:val="clear" w:color="auto" w:fill="FFFFFF"/>
        <w:spacing w:after="0" w:line="240" w:lineRule="auto"/>
        <w:ind w:firstLine="709"/>
        <w:contextualSpacing/>
        <w:jc w:val="both"/>
        <w:textAlignment w:val="top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о время разработки игры необходимо корректно </w:t>
      </w:r>
      <w:r w:rsidR="00A66779">
        <w:rPr>
          <w:rFonts w:ascii="Times New Roman" w:eastAsia="Calibri" w:hAnsi="Times New Roman" w:cs="Times New Roman"/>
          <w:sz w:val="28"/>
          <w:szCs w:val="28"/>
        </w:rPr>
        <w:t>использовать аппаратные ресурсы</w:t>
      </w:r>
      <w:r w:rsidR="00A90728">
        <w:rPr>
          <w:rFonts w:ascii="Times New Roman" w:eastAsia="Calibri" w:hAnsi="Times New Roman" w:cs="Times New Roman"/>
          <w:sz w:val="28"/>
          <w:szCs w:val="28"/>
        </w:rPr>
        <w:t xml:space="preserve"> и</w:t>
      </w:r>
      <w:r w:rsidR="00A66779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="00A66779">
        <w:rPr>
          <w:rFonts w:ascii="Times New Roman" w:eastAsia="Calibri" w:hAnsi="Times New Roman" w:cs="Times New Roman"/>
          <w:sz w:val="28"/>
          <w:szCs w:val="28"/>
        </w:rPr>
        <w:t>недопускать</w:t>
      </w:r>
      <w:proofErr w:type="spellEnd"/>
      <w:r w:rsidR="00A66779">
        <w:rPr>
          <w:rFonts w:ascii="Times New Roman" w:eastAsia="Calibri" w:hAnsi="Times New Roman" w:cs="Times New Roman"/>
          <w:sz w:val="28"/>
          <w:szCs w:val="28"/>
        </w:rPr>
        <w:t xml:space="preserve"> утечки памяти</w:t>
      </w:r>
      <w:r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4FB2B26" w14:textId="7EEEB557" w:rsidR="006A51DF" w:rsidRPr="006A51DF" w:rsidRDefault="006A51DF" w:rsidP="009E256D">
      <w:pPr>
        <w:shd w:val="clear" w:color="auto" w:fill="FFFFFF"/>
        <w:spacing w:after="0" w:line="240" w:lineRule="auto"/>
        <w:contextualSpacing/>
        <w:textAlignment w:val="top"/>
        <w:rPr>
          <w:rFonts w:ascii="Times New Roman" w:eastAsia="Calibri" w:hAnsi="Times New Roman" w:cs="Times New Roman"/>
          <w:sz w:val="18"/>
          <w:szCs w:val="18"/>
        </w:rPr>
      </w:pPr>
    </w:p>
    <w:p w14:paraId="43E0487C" w14:textId="11ED11AB" w:rsidR="00D4731A" w:rsidRPr="006E34A2" w:rsidRDefault="00A00454" w:rsidP="00A00454">
      <w:pPr>
        <w:pStyle w:val="1"/>
        <w:pageBreakBefore/>
        <w:numPr>
          <w:ilvl w:val="0"/>
          <w:numId w:val="0"/>
        </w:numPr>
        <w:rPr>
          <w:lang w:val="ru-RU"/>
        </w:rPr>
      </w:pPr>
      <w:r w:rsidRPr="005269FA">
        <w:rPr>
          <w:lang w:val="ru-RU"/>
        </w:rPr>
        <w:lastRenderedPageBreak/>
        <w:t xml:space="preserve"> </w:t>
      </w:r>
      <w:r w:rsidRPr="005269FA">
        <w:rPr>
          <w:lang w:val="ru-RU"/>
        </w:rPr>
        <w:tab/>
      </w:r>
      <w:bookmarkStart w:id="40" w:name="_Toc167417875"/>
      <w:r>
        <w:rPr>
          <w:lang w:val="ru-RU"/>
        </w:rPr>
        <w:t xml:space="preserve">4 </w:t>
      </w:r>
      <w:r w:rsidR="00D4731A" w:rsidRPr="006E34A2">
        <w:rPr>
          <w:lang w:val="ru-RU"/>
        </w:rPr>
        <w:t>ТЕСТИРОВАНИЕ ПРОГРАММНОГО СРЕДСТВА</w:t>
      </w:r>
      <w:bookmarkEnd w:id="40"/>
    </w:p>
    <w:p w14:paraId="61D1ACD5" w14:textId="2DE58E4A" w:rsidR="00D4731A" w:rsidRDefault="00D4731A" w:rsidP="007A4573">
      <w:pPr>
        <w:pStyle w:val="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ab/>
      </w:r>
    </w:p>
    <w:p w14:paraId="3D451EB5" w14:textId="61C657EB" w:rsidR="00A76305" w:rsidRPr="00A76305" w:rsidRDefault="005E362C" w:rsidP="00367A4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ой проблемой был</w:t>
      </w:r>
      <w:r w:rsidR="00EB6493">
        <w:rPr>
          <w:rFonts w:ascii="Times New Roman" w:hAnsi="Times New Roman" w:cs="Times New Roman"/>
          <w:sz w:val="28"/>
          <w:szCs w:val="28"/>
        </w:rPr>
        <w:t xml:space="preserve">а </w:t>
      </w:r>
      <w:r w:rsidR="00714FA7">
        <w:rPr>
          <w:rFonts w:ascii="Times New Roman" w:hAnsi="Times New Roman" w:cs="Times New Roman"/>
          <w:sz w:val="28"/>
          <w:szCs w:val="28"/>
        </w:rPr>
        <w:t>некорректная работа со списком игроков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6C022F">
        <w:rPr>
          <w:rFonts w:ascii="Times New Roman" w:hAnsi="Times New Roman" w:cs="Times New Roman"/>
          <w:sz w:val="28"/>
          <w:szCs w:val="28"/>
        </w:rPr>
        <w:t>Проблема представлена на рисунке 4.1.</w:t>
      </w:r>
    </w:p>
    <w:p w14:paraId="7992556B" w14:textId="77777777" w:rsidR="006E34A2" w:rsidRPr="00EB6493" w:rsidRDefault="006E34A2" w:rsidP="00367A4A">
      <w:pPr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</w:p>
    <w:p w14:paraId="1DF1AAE0" w14:textId="1A851B1C" w:rsidR="00D07623" w:rsidRPr="001B4523" w:rsidRDefault="00714FA7" w:rsidP="001B452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4FA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F6DBA0A" wp14:editId="66007AC8">
            <wp:extent cx="3257717" cy="1600282"/>
            <wp:effectExtent l="38100" t="38100" r="38100" b="3810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257717" cy="1600282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14:paraId="0ADA07CC" w14:textId="77777777" w:rsidR="00D07623" w:rsidRDefault="00D07623" w:rsidP="00D07623">
      <w:pPr>
        <w:spacing w:after="0" w:line="240" w:lineRule="auto"/>
        <w:rPr>
          <w:rFonts w:ascii="Times New Roman" w:hAnsi="Times New Roman" w:cs="Times New Roman"/>
          <w:sz w:val="6"/>
          <w:szCs w:val="6"/>
        </w:rPr>
      </w:pPr>
    </w:p>
    <w:p w14:paraId="1CE18488" w14:textId="77777777" w:rsidR="00D07623" w:rsidRPr="001B4523" w:rsidRDefault="00D07623" w:rsidP="006C022F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4EBC1AFB" w14:textId="3E4F32B0" w:rsidR="006C022F" w:rsidRDefault="006C022F" w:rsidP="00141EAE">
      <w:pPr>
        <w:pStyle w:val="li1"/>
        <w:shd w:val="clear" w:color="auto" w:fill="FFFFFF"/>
        <w:spacing w:before="0" w:beforeAutospacing="0" w:after="0" w:afterAutospacing="0"/>
        <w:jc w:val="center"/>
        <w:textAlignment w:val="top"/>
        <w:rPr>
          <w:sz w:val="28"/>
          <w:szCs w:val="28"/>
        </w:rPr>
      </w:pPr>
      <w:r>
        <w:rPr>
          <w:sz w:val="28"/>
          <w:szCs w:val="28"/>
        </w:rPr>
        <w:t>Рисунок 4.1 – Некорректн</w:t>
      </w:r>
      <w:r w:rsidR="001B4523">
        <w:rPr>
          <w:sz w:val="28"/>
          <w:szCs w:val="28"/>
        </w:rPr>
        <w:t xml:space="preserve">ая </w:t>
      </w:r>
      <w:r w:rsidR="00DE2F47">
        <w:rPr>
          <w:sz w:val="28"/>
          <w:szCs w:val="28"/>
        </w:rPr>
        <w:t>работа со списками</w:t>
      </w:r>
    </w:p>
    <w:p w14:paraId="0A27F344" w14:textId="77777777" w:rsidR="00A76305" w:rsidRDefault="00A76305" w:rsidP="006C02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62201B5" w14:textId="00BDD5F8" w:rsidR="00A76305" w:rsidRDefault="00A76305" w:rsidP="00E72C4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озникала проблема при </w:t>
      </w:r>
      <w:r w:rsidR="00DE2F47">
        <w:rPr>
          <w:rFonts w:ascii="Times New Roman" w:hAnsi="Times New Roman" w:cs="Times New Roman"/>
          <w:sz w:val="28"/>
          <w:szCs w:val="28"/>
        </w:rPr>
        <w:t>добавлении нового игрока</w:t>
      </w:r>
      <w:r w:rsidR="00F337B6">
        <w:rPr>
          <w:rFonts w:ascii="Times New Roman" w:hAnsi="Times New Roman" w:cs="Times New Roman"/>
          <w:sz w:val="28"/>
          <w:szCs w:val="28"/>
        </w:rPr>
        <w:t>.</w:t>
      </w:r>
      <w:r w:rsidR="00EB6493">
        <w:rPr>
          <w:rFonts w:ascii="Times New Roman" w:hAnsi="Times New Roman" w:cs="Times New Roman"/>
          <w:sz w:val="28"/>
          <w:szCs w:val="28"/>
        </w:rPr>
        <w:t xml:space="preserve"> </w:t>
      </w:r>
      <w:r w:rsidR="001B4523">
        <w:rPr>
          <w:rFonts w:ascii="Times New Roman" w:hAnsi="Times New Roman" w:cs="Times New Roman"/>
          <w:sz w:val="28"/>
          <w:szCs w:val="28"/>
        </w:rPr>
        <w:t>Проблема была решена</w:t>
      </w:r>
      <w:r w:rsidR="00EB6493">
        <w:rPr>
          <w:rFonts w:ascii="Times New Roman" w:hAnsi="Times New Roman" w:cs="Times New Roman"/>
          <w:sz w:val="28"/>
          <w:szCs w:val="28"/>
        </w:rPr>
        <w:t xml:space="preserve"> дополнительной</w:t>
      </w:r>
      <w:r w:rsidR="00714FA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14FA7">
        <w:rPr>
          <w:rFonts w:ascii="Times New Roman" w:hAnsi="Times New Roman" w:cs="Times New Roman"/>
          <w:sz w:val="28"/>
          <w:szCs w:val="28"/>
        </w:rPr>
        <w:t>фунцией</w:t>
      </w:r>
      <w:proofErr w:type="spellEnd"/>
      <w:r w:rsidR="00DE2F47">
        <w:rPr>
          <w:rFonts w:ascii="Times New Roman" w:hAnsi="Times New Roman" w:cs="Times New Roman"/>
          <w:sz w:val="28"/>
          <w:szCs w:val="28"/>
        </w:rPr>
        <w:t xml:space="preserve"> инициализации нового элемента списка</w:t>
      </w:r>
      <w:r w:rsidR="001B4523">
        <w:rPr>
          <w:rFonts w:ascii="Times New Roman" w:hAnsi="Times New Roman" w:cs="Times New Roman"/>
          <w:sz w:val="28"/>
          <w:szCs w:val="28"/>
        </w:rPr>
        <w:t>.</w:t>
      </w:r>
      <w:r w:rsidR="0041736E">
        <w:rPr>
          <w:rFonts w:ascii="Times New Roman" w:hAnsi="Times New Roman" w:cs="Times New Roman"/>
          <w:sz w:val="28"/>
          <w:szCs w:val="28"/>
        </w:rPr>
        <w:t xml:space="preserve"> </w:t>
      </w:r>
      <w:r w:rsidR="00367A4A">
        <w:rPr>
          <w:rFonts w:ascii="Times New Roman" w:hAnsi="Times New Roman" w:cs="Times New Roman"/>
          <w:sz w:val="28"/>
          <w:szCs w:val="28"/>
        </w:rPr>
        <w:t xml:space="preserve">Код </w:t>
      </w:r>
      <w:r w:rsidR="001B4523">
        <w:rPr>
          <w:rFonts w:ascii="Times New Roman" w:hAnsi="Times New Roman" w:cs="Times New Roman"/>
          <w:sz w:val="28"/>
          <w:szCs w:val="28"/>
        </w:rPr>
        <w:t>процедуры</w:t>
      </w:r>
      <w:r w:rsidR="00367A4A">
        <w:rPr>
          <w:rFonts w:ascii="Times New Roman" w:hAnsi="Times New Roman" w:cs="Times New Roman"/>
          <w:sz w:val="28"/>
          <w:szCs w:val="28"/>
        </w:rPr>
        <w:t xml:space="preserve"> </w:t>
      </w:r>
      <w:r w:rsidR="00DE2F47">
        <w:rPr>
          <w:rFonts w:ascii="Times New Roman" w:hAnsi="Times New Roman" w:cs="Times New Roman"/>
          <w:sz w:val="28"/>
          <w:szCs w:val="28"/>
        </w:rPr>
        <w:t xml:space="preserve">инициализации элемента списка </w:t>
      </w:r>
      <w:r w:rsidR="00DE376A">
        <w:rPr>
          <w:rFonts w:ascii="Times New Roman" w:hAnsi="Times New Roman" w:cs="Times New Roman"/>
          <w:sz w:val="28"/>
          <w:szCs w:val="28"/>
        </w:rPr>
        <w:t>предст</w:t>
      </w:r>
      <w:r w:rsidR="00367A4A">
        <w:rPr>
          <w:rFonts w:ascii="Times New Roman" w:hAnsi="Times New Roman" w:cs="Times New Roman"/>
          <w:sz w:val="28"/>
          <w:szCs w:val="28"/>
        </w:rPr>
        <w:t>авлен ниже.</w:t>
      </w:r>
    </w:p>
    <w:p w14:paraId="1B19BD6F" w14:textId="45850252" w:rsidR="00542B89" w:rsidRPr="00F337B6" w:rsidRDefault="00542B89" w:rsidP="00542B89">
      <w:pPr>
        <w:spacing w:after="0"/>
        <w:jc w:val="both"/>
        <w:rPr>
          <w:rFonts w:ascii="Times New Roman" w:hAnsi="Times New Roman" w:cs="Times New Roman"/>
          <w:sz w:val="20"/>
          <w:szCs w:val="20"/>
        </w:rPr>
      </w:pPr>
    </w:p>
    <w:p w14:paraId="7B607C14" w14:textId="77777777" w:rsidR="00066D6C" w:rsidRPr="00EC1D94" w:rsidRDefault="00066D6C" w:rsidP="00066D6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Function</w:t>
      </w:r>
      <w:r w:rsidRPr="00EC1D94">
        <w:rPr>
          <w:rFonts w:ascii="Consolas" w:eastAsia="Times New Roman" w:hAnsi="Consolas" w:cs="Times New Roman"/>
          <w:sz w:val="20"/>
          <w:szCs w:val="20"/>
          <w:lang w:val="en-US"/>
        </w:rPr>
        <w:t xml:space="preserve"> </w:t>
      </w:r>
      <w:proofErr w:type="spellStart"/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CreatePlayer</w:t>
      </w:r>
      <w:proofErr w:type="spellEnd"/>
      <w:r w:rsidRPr="00EC1D94">
        <w:rPr>
          <w:rFonts w:ascii="Consolas" w:eastAsia="Times New Roman" w:hAnsi="Consolas" w:cs="Times New Roman"/>
          <w:sz w:val="20"/>
          <w:szCs w:val="20"/>
          <w:lang w:val="en-US"/>
        </w:rPr>
        <w:t>(</w:t>
      </w: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Name</w:t>
      </w:r>
      <w:r w:rsidRPr="00EC1D94">
        <w:rPr>
          <w:rFonts w:ascii="Consolas" w:eastAsia="Times New Roman" w:hAnsi="Consolas" w:cs="Times New Roman"/>
          <w:sz w:val="20"/>
          <w:szCs w:val="20"/>
          <w:lang w:val="en-US"/>
        </w:rPr>
        <w:t xml:space="preserve">: </w:t>
      </w: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String</w:t>
      </w:r>
      <w:r w:rsidRPr="00EC1D94">
        <w:rPr>
          <w:rFonts w:ascii="Consolas" w:eastAsia="Times New Roman" w:hAnsi="Consolas" w:cs="Times New Roman"/>
          <w:sz w:val="20"/>
          <w:szCs w:val="20"/>
          <w:lang w:val="en-US"/>
        </w:rPr>
        <w:t xml:space="preserve">; </w:t>
      </w: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Score</w:t>
      </w:r>
      <w:r w:rsidRPr="00EC1D94">
        <w:rPr>
          <w:rFonts w:ascii="Consolas" w:eastAsia="Times New Roman" w:hAnsi="Consolas" w:cs="Times New Roman"/>
          <w:sz w:val="20"/>
          <w:szCs w:val="20"/>
          <w:lang w:val="en-US"/>
        </w:rPr>
        <w:t xml:space="preserve">: </w:t>
      </w: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Integer</w:t>
      </w:r>
      <w:r w:rsidRPr="00EC1D94">
        <w:rPr>
          <w:rFonts w:ascii="Consolas" w:eastAsia="Times New Roman" w:hAnsi="Consolas" w:cs="Times New Roman"/>
          <w:sz w:val="20"/>
          <w:szCs w:val="20"/>
          <w:lang w:val="en-US"/>
        </w:rPr>
        <w:t xml:space="preserve">): </w:t>
      </w: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Player</w:t>
      </w:r>
      <w:r w:rsidRPr="00EC1D94">
        <w:rPr>
          <w:rFonts w:ascii="Consolas" w:eastAsia="Times New Roman" w:hAnsi="Consolas" w:cs="Times New Roman"/>
          <w:sz w:val="20"/>
          <w:szCs w:val="20"/>
          <w:lang w:val="en-US"/>
        </w:rPr>
        <w:t>;</w:t>
      </w:r>
    </w:p>
    <w:p w14:paraId="3F850D7E" w14:textId="77777777" w:rsidR="00066D6C" w:rsidRPr="00066D6C" w:rsidRDefault="00066D6C" w:rsidP="00066D6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Var</w:t>
      </w:r>
    </w:p>
    <w:p w14:paraId="6E6368EC" w14:textId="77777777" w:rsidR="00066D6C" w:rsidRPr="00066D6C" w:rsidRDefault="00066D6C" w:rsidP="00066D6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066D6C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spellStart"/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NewPlayer</w:t>
      </w:r>
      <w:proofErr w:type="spellEnd"/>
      <w:r w:rsidRPr="00066D6C">
        <w:rPr>
          <w:rFonts w:ascii="Consolas" w:eastAsia="Times New Roman" w:hAnsi="Consolas" w:cs="Times New Roman"/>
          <w:sz w:val="20"/>
          <w:szCs w:val="20"/>
        </w:rPr>
        <w:t xml:space="preserve">: </w:t>
      </w: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Player</w:t>
      </w:r>
      <w:r w:rsidRPr="00066D6C">
        <w:rPr>
          <w:rFonts w:ascii="Consolas" w:eastAsia="Times New Roman" w:hAnsi="Consolas" w:cs="Times New Roman"/>
          <w:sz w:val="20"/>
          <w:szCs w:val="20"/>
        </w:rPr>
        <w:t>;</w:t>
      </w:r>
    </w:p>
    <w:p w14:paraId="76BD10E1" w14:textId="77777777" w:rsidR="00066D6C" w:rsidRPr="00066D6C" w:rsidRDefault="00066D6C" w:rsidP="00066D6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Begin</w:t>
      </w:r>
    </w:p>
    <w:p w14:paraId="4E3D7E59" w14:textId="77777777" w:rsidR="00066D6C" w:rsidRPr="00066D6C" w:rsidRDefault="00066D6C" w:rsidP="00066D6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066D6C">
        <w:rPr>
          <w:rFonts w:ascii="Consolas" w:eastAsia="Times New Roman" w:hAnsi="Consolas" w:cs="Times New Roman"/>
          <w:sz w:val="20"/>
          <w:szCs w:val="20"/>
        </w:rPr>
        <w:t xml:space="preserve">    // Выделение памяти для нового элемента</w:t>
      </w:r>
    </w:p>
    <w:p w14:paraId="28250ADA" w14:textId="77777777" w:rsidR="00066D6C" w:rsidRPr="00066D6C" w:rsidRDefault="00066D6C" w:rsidP="00066D6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066D6C">
        <w:rPr>
          <w:rFonts w:ascii="Consolas" w:eastAsia="Times New Roman" w:hAnsi="Consolas" w:cs="Times New Roman"/>
          <w:sz w:val="20"/>
          <w:szCs w:val="20"/>
        </w:rPr>
        <w:t xml:space="preserve">    </w:t>
      </w: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New</w:t>
      </w:r>
      <w:r w:rsidRPr="00066D6C">
        <w:rPr>
          <w:rFonts w:ascii="Consolas" w:eastAsia="Times New Roman" w:hAnsi="Consolas" w:cs="Times New Roman"/>
          <w:sz w:val="20"/>
          <w:szCs w:val="20"/>
        </w:rPr>
        <w:t>(</w:t>
      </w:r>
      <w:proofErr w:type="spellStart"/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NewPlayer</w:t>
      </w:r>
      <w:proofErr w:type="spellEnd"/>
      <w:r w:rsidRPr="00066D6C">
        <w:rPr>
          <w:rFonts w:ascii="Consolas" w:eastAsia="Times New Roman" w:hAnsi="Consolas" w:cs="Times New Roman"/>
          <w:sz w:val="20"/>
          <w:szCs w:val="20"/>
        </w:rPr>
        <w:t>);</w:t>
      </w:r>
    </w:p>
    <w:p w14:paraId="301E23F7" w14:textId="77777777" w:rsidR="00066D6C" w:rsidRPr="00066D6C" w:rsidRDefault="00066D6C" w:rsidP="00066D6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066D6C">
        <w:rPr>
          <w:rFonts w:ascii="Consolas" w:eastAsia="Times New Roman" w:hAnsi="Consolas" w:cs="Times New Roman"/>
          <w:sz w:val="20"/>
          <w:szCs w:val="20"/>
        </w:rPr>
        <w:t xml:space="preserve">    // Заполнение полей записи</w:t>
      </w:r>
    </w:p>
    <w:p w14:paraId="0F567B3F" w14:textId="77777777" w:rsidR="00066D6C" w:rsidRPr="00EC1D94" w:rsidRDefault="00066D6C" w:rsidP="00066D6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066D6C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spellStart"/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NewPlayer</w:t>
      </w:r>
      <w:r w:rsidRPr="00EC1D94">
        <w:rPr>
          <w:rFonts w:ascii="Consolas" w:eastAsia="Times New Roman" w:hAnsi="Consolas" w:cs="Times New Roman"/>
          <w:sz w:val="20"/>
          <w:szCs w:val="20"/>
          <w:lang w:val="en-US"/>
        </w:rPr>
        <w:t>.</w:t>
      </w: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Name</w:t>
      </w:r>
      <w:proofErr w:type="spellEnd"/>
      <w:r w:rsidRPr="00EC1D94">
        <w:rPr>
          <w:rFonts w:ascii="Consolas" w:eastAsia="Times New Roman" w:hAnsi="Consolas" w:cs="Times New Roman"/>
          <w:sz w:val="20"/>
          <w:szCs w:val="20"/>
          <w:lang w:val="en-US"/>
        </w:rPr>
        <w:t xml:space="preserve"> := </w:t>
      </w: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Name</w:t>
      </w:r>
      <w:r w:rsidRPr="00EC1D94">
        <w:rPr>
          <w:rFonts w:ascii="Consolas" w:eastAsia="Times New Roman" w:hAnsi="Consolas" w:cs="Times New Roman"/>
          <w:sz w:val="20"/>
          <w:szCs w:val="20"/>
          <w:lang w:val="en-US"/>
        </w:rPr>
        <w:t>;</w:t>
      </w:r>
    </w:p>
    <w:p w14:paraId="03C2E26D" w14:textId="77777777" w:rsidR="00066D6C" w:rsidRPr="00066D6C" w:rsidRDefault="00066D6C" w:rsidP="00066D6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EC1D94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</w:t>
      </w:r>
      <w:proofErr w:type="spellStart"/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NewPlayer.Score</w:t>
      </w:r>
      <w:proofErr w:type="spellEnd"/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 xml:space="preserve"> := Score;</w:t>
      </w:r>
    </w:p>
    <w:p w14:paraId="66752E76" w14:textId="77777777" w:rsidR="00066D6C" w:rsidRPr="00EC1D94" w:rsidRDefault="00066D6C" w:rsidP="00066D6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</w:t>
      </w:r>
      <w:proofErr w:type="spellStart"/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NewPlayer</w:t>
      </w:r>
      <w:proofErr w:type="spellEnd"/>
      <w:r w:rsidRPr="00EC1D94">
        <w:rPr>
          <w:rFonts w:ascii="Consolas" w:eastAsia="Times New Roman" w:hAnsi="Consolas" w:cs="Times New Roman"/>
          <w:sz w:val="20"/>
          <w:szCs w:val="20"/>
        </w:rPr>
        <w:t>.</w:t>
      </w:r>
      <w:proofErr w:type="spellStart"/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HighScore</w:t>
      </w:r>
      <w:proofErr w:type="spellEnd"/>
      <w:r w:rsidRPr="00EC1D94">
        <w:rPr>
          <w:rFonts w:ascii="Consolas" w:eastAsia="Times New Roman" w:hAnsi="Consolas" w:cs="Times New Roman"/>
          <w:sz w:val="20"/>
          <w:szCs w:val="20"/>
        </w:rPr>
        <w:t xml:space="preserve"> := </w:t>
      </w: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Score</w:t>
      </w:r>
      <w:r w:rsidRPr="00EC1D94">
        <w:rPr>
          <w:rFonts w:ascii="Consolas" w:eastAsia="Times New Roman" w:hAnsi="Consolas" w:cs="Times New Roman"/>
          <w:sz w:val="20"/>
          <w:szCs w:val="20"/>
        </w:rPr>
        <w:t>;</w:t>
      </w:r>
    </w:p>
    <w:p w14:paraId="38844DEB" w14:textId="77777777" w:rsidR="00066D6C" w:rsidRPr="00066D6C" w:rsidRDefault="00066D6C" w:rsidP="00066D6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EC1D94">
        <w:rPr>
          <w:rFonts w:ascii="Consolas" w:eastAsia="Times New Roman" w:hAnsi="Consolas" w:cs="Times New Roman"/>
          <w:sz w:val="20"/>
          <w:szCs w:val="20"/>
        </w:rPr>
        <w:t xml:space="preserve">    </w:t>
      </w:r>
      <w:r w:rsidRPr="00066D6C">
        <w:rPr>
          <w:rFonts w:ascii="Consolas" w:eastAsia="Times New Roman" w:hAnsi="Consolas" w:cs="Times New Roman"/>
          <w:sz w:val="20"/>
          <w:szCs w:val="20"/>
        </w:rPr>
        <w:t xml:space="preserve">// Указатель на </w:t>
      </w:r>
      <w:proofErr w:type="spellStart"/>
      <w:r w:rsidRPr="00066D6C">
        <w:rPr>
          <w:rFonts w:ascii="Consolas" w:eastAsia="Times New Roman" w:hAnsi="Consolas" w:cs="Times New Roman"/>
          <w:sz w:val="20"/>
          <w:szCs w:val="20"/>
        </w:rPr>
        <w:t>следющий</w:t>
      </w:r>
      <w:proofErr w:type="spellEnd"/>
      <w:r w:rsidRPr="00066D6C">
        <w:rPr>
          <w:rFonts w:ascii="Consolas" w:eastAsia="Times New Roman" w:hAnsi="Consolas" w:cs="Times New Roman"/>
          <w:sz w:val="20"/>
          <w:szCs w:val="20"/>
        </w:rPr>
        <w:t xml:space="preserve"> элемент равен </w:t>
      </w: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Nil</w:t>
      </w:r>
    </w:p>
    <w:p w14:paraId="46ADFD2C" w14:textId="77777777" w:rsidR="00066D6C" w:rsidRPr="00066D6C" w:rsidRDefault="00066D6C" w:rsidP="00066D6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066D6C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spellStart"/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NewPlayer</w:t>
      </w:r>
      <w:proofErr w:type="spellEnd"/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^.Next := Nil;</w:t>
      </w:r>
    </w:p>
    <w:p w14:paraId="1BD661CB" w14:textId="77777777" w:rsidR="00066D6C" w:rsidRPr="00066D6C" w:rsidRDefault="00066D6C" w:rsidP="00066D6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</w:t>
      </w:r>
      <w:proofErr w:type="spellStart"/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CreatePlayer</w:t>
      </w:r>
      <w:proofErr w:type="spellEnd"/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 xml:space="preserve"> := </w:t>
      </w:r>
      <w:proofErr w:type="spellStart"/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NewPlayer</w:t>
      </w:r>
      <w:proofErr w:type="spellEnd"/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;</w:t>
      </w:r>
    </w:p>
    <w:p w14:paraId="533879F7" w14:textId="0A72764D" w:rsidR="001B4523" w:rsidRPr="005269FA" w:rsidRDefault="00066D6C" w:rsidP="00066D6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End</w:t>
      </w:r>
      <w:r w:rsidRPr="005269FA">
        <w:rPr>
          <w:rFonts w:ascii="Consolas" w:eastAsia="Times New Roman" w:hAnsi="Consolas" w:cs="Times New Roman"/>
          <w:sz w:val="20"/>
          <w:szCs w:val="20"/>
        </w:rPr>
        <w:t>;</w:t>
      </w:r>
    </w:p>
    <w:p w14:paraId="34FEA297" w14:textId="77777777" w:rsidR="001B4523" w:rsidRPr="005269FA" w:rsidRDefault="001B4523" w:rsidP="001B4523">
      <w:pPr>
        <w:spacing w:after="0" w:line="240" w:lineRule="auto"/>
        <w:ind w:firstLine="720"/>
        <w:jc w:val="both"/>
        <w:rPr>
          <w:rFonts w:ascii="Consolas" w:eastAsia="Times New Roman" w:hAnsi="Consolas" w:cs="Times New Roman"/>
          <w:sz w:val="20"/>
          <w:szCs w:val="20"/>
        </w:rPr>
      </w:pPr>
    </w:p>
    <w:p w14:paraId="5A5E974D" w14:textId="38ABE1B5" w:rsidR="00D07623" w:rsidRPr="00434F6C" w:rsidRDefault="00D07623" w:rsidP="001B4523">
      <w:pPr>
        <w:spacing w:after="0" w:line="240" w:lineRule="auto"/>
        <w:ind w:firstLine="720"/>
        <w:jc w:val="both"/>
        <w:rPr>
          <w:rStyle w:val="sy1"/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шинство проблем возникло из-за недочетов на стадии проектирования программного средства, на стадии тестирования приложения все проблемы были исправлены.</w:t>
      </w:r>
    </w:p>
    <w:p w14:paraId="1CC4B730" w14:textId="77777777" w:rsidR="009727CC" w:rsidRDefault="009727CC" w:rsidP="009727CC">
      <w:pPr>
        <w:pageBreakBefore/>
        <w:spacing w:after="0" w:line="240" w:lineRule="auto"/>
        <w:ind w:left="1080" w:hanging="360"/>
        <w:jc w:val="both"/>
        <w:outlineLvl w:val="0"/>
        <w:rPr>
          <w:rFonts w:ascii="Times New Roman" w:eastAsia="Calibri" w:hAnsi="Times New Roman" w:cs="Times New Roman"/>
          <w:b/>
          <w:bCs/>
          <w:sz w:val="28"/>
          <w:szCs w:val="28"/>
        </w:rPr>
      </w:pPr>
      <w:bookmarkStart w:id="41" w:name="_Toc167417876"/>
      <w:r>
        <w:rPr>
          <w:rFonts w:ascii="Times New Roman" w:eastAsia="Calibri" w:hAnsi="Times New Roman" w:cs="Times New Roman"/>
          <w:b/>
          <w:bCs/>
          <w:sz w:val="28"/>
          <w:szCs w:val="28"/>
        </w:rPr>
        <w:lastRenderedPageBreak/>
        <w:t>5 РУКОВОДСТВО ПОЛЬЗОВАТЕЛЯ</w:t>
      </w:r>
      <w:bookmarkEnd w:id="41"/>
    </w:p>
    <w:p w14:paraId="41B47036" w14:textId="77777777" w:rsidR="009727CC" w:rsidRDefault="009727CC" w:rsidP="009727CC">
      <w:pPr>
        <w:spacing w:after="0" w:line="240" w:lineRule="auto"/>
        <w:jc w:val="both"/>
        <w:rPr>
          <w:rFonts w:ascii="Times New Roman" w:eastAsia="Calibri" w:hAnsi="Times New Roman" w:cs="Times New Roman"/>
          <w:b/>
          <w:bCs/>
          <w:sz w:val="28"/>
          <w:szCs w:val="28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</w:rPr>
        <w:tab/>
      </w:r>
    </w:p>
    <w:p w14:paraId="4241998D" w14:textId="41BA0ACC" w:rsidR="009727CC" w:rsidRDefault="009727CC" w:rsidP="009727CC">
      <w:pPr>
        <w:spacing w:after="0" w:line="240" w:lineRule="auto"/>
        <w:ind w:left="1080" w:hanging="360"/>
        <w:outlineLvl w:val="1"/>
        <w:rPr>
          <w:rFonts w:ascii="Times New Roman" w:eastAsia="Calibri" w:hAnsi="Times New Roman" w:cs="Times New Roman"/>
          <w:b/>
          <w:bCs/>
          <w:sz w:val="28"/>
          <w:szCs w:val="28"/>
        </w:rPr>
      </w:pPr>
      <w:bookmarkStart w:id="42" w:name="_Toc167417877"/>
      <w:r>
        <w:rPr>
          <w:rFonts w:ascii="Times New Roman" w:eastAsia="Calibri" w:hAnsi="Times New Roman" w:cs="Times New Roman"/>
          <w:b/>
          <w:bCs/>
          <w:sz w:val="28"/>
          <w:szCs w:val="28"/>
        </w:rPr>
        <w:t>5.1 Интерфейс программного средства</w:t>
      </w:r>
      <w:bookmarkEnd w:id="42"/>
    </w:p>
    <w:p w14:paraId="193CFA78" w14:textId="110BE4A1" w:rsidR="0018568F" w:rsidRDefault="0018568F" w:rsidP="009727CC">
      <w:pPr>
        <w:spacing w:after="0" w:line="240" w:lineRule="auto"/>
        <w:ind w:left="1080" w:hanging="360"/>
        <w:outlineLvl w:val="1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p w14:paraId="69AC94C8" w14:textId="25BCAA35" w:rsidR="009727CC" w:rsidRPr="0018568F" w:rsidRDefault="0018568F" w:rsidP="0018568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5F8A">
        <w:rPr>
          <w:rFonts w:ascii="Times New Roman" w:hAnsi="Times New Roman" w:cs="Times New Roman"/>
          <w:sz w:val="28"/>
          <w:szCs w:val="28"/>
        </w:rPr>
        <w:t xml:space="preserve">Внешний вид программных средств играет существенную роль в обеспечении удобства пользователей и качества самого средства. </w:t>
      </w:r>
    </w:p>
    <w:p w14:paraId="1496101F" w14:textId="77777777" w:rsidR="0018568F" w:rsidRPr="0018568F" w:rsidRDefault="0018568F" w:rsidP="0018568F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ar-SA"/>
        </w:rPr>
      </w:pPr>
    </w:p>
    <w:p w14:paraId="1CD49F57" w14:textId="79B6E8A8" w:rsidR="009727CC" w:rsidRDefault="009727CC" w:rsidP="009727CC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ab/>
      </w:r>
      <w:r>
        <w:rPr>
          <w:rFonts w:ascii="Times New Roman" w:eastAsia="Calibri" w:hAnsi="Times New Roman" w:cs="Times New Roman"/>
          <w:b/>
          <w:bCs/>
          <w:sz w:val="28"/>
          <w:szCs w:val="28"/>
        </w:rPr>
        <w:t>5.1.1</w:t>
      </w:r>
      <w:r>
        <w:rPr>
          <w:rFonts w:ascii="Times New Roman" w:eastAsia="Calibri" w:hAnsi="Times New Roman" w:cs="Times New Roman"/>
          <w:sz w:val="28"/>
          <w:szCs w:val="28"/>
        </w:rPr>
        <w:t xml:space="preserve"> Главное </w:t>
      </w:r>
      <w:r w:rsidR="005B589E">
        <w:rPr>
          <w:rFonts w:ascii="Times New Roman" w:eastAsia="Calibri" w:hAnsi="Times New Roman" w:cs="Times New Roman"/>
          <w:sz w:val="28"/>
          <w:szCs w:val="28"/>
        </w:rPr>
        <w:t>меню</w:t>
      </w:r>
    </w:p>
    <w:p w14:paraId="0EA7E68A" w14:textId="1CBD0C3B" w:rsidR="005B589E" w:rsidRPr="000C42F8" w:rsidRDefault="005B589E" w:rsidP="005B589E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Главное меню приложения состоит из </w:t>
      </w:r>
      <w:r w:rsidR="0018568F">
        <w:rPr>
          <w:b w:val="0"/>
          <w:bCs w:val="0"/>
          <w:lang w:val="ru-RU"/>
        </w:rPr>
        <w:t>четырех</w:t>
      </w:r>
      <w:r>
        <w:rPr>
          <w:b w:val="0"/>
          <w:bCs w:val="0"/>
          <w:lang w:val="ru-RU"/>
        </w:rPr>
        <w:t xml:space="preserve"> основных кнопок</w:t>
      </w:r>
      <w:r w:rsidRPr="00673289">
        <w:rPr>
          <w:b w:val="0"/>
          <w:bCs w:val="0"/>
          <w:lang w:val="ru-RU"/>
        </w:rPr>
        <w:t>:</w:t>
      </w:r>
    </w:p>
    <w:p w14:paraId="5A43E2B8" w14:textId="7D1FDE13" w:rsidR="005B589E" w:rsidRPr="00673289" w:rsidRDefault="00652B12" w:rsidP="005B589E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п</w:t>
      </w:r>
      <w:r w:rsidR="005B589E">
        <w:rPr>
          <w:b w:val="0"/>
          <w:bCs w:val="0"/>
          <w:lang w:val="ru-RU"/>
        </w:rPr>
        <w:t xml:space="preserve">ервой располагается кнопка, по нажатию которой пользователь переходит </w:t>
      </w:r>
      <w:r w:rsidR="00381EA1">
        <w:rPr>
          <w:b w:val="0"/>
          <w:bCs w:val="0"/>
          <w:lang w:val="ru-RU"/>
        </w:rPr>
        <w:t>в окно игры</w:t>
      </w:r>
      <w:r w:rsidR="005B589E" w:rsidRPr="005B589E">
        <w:rPr>
          <w:b w:val="0"/>
          <w:bCs w:val="0"/>
          <w:lang w:val="ru-RU"/>
        </w:rPr>
        <w:t>;</w:t>
      </w:r>
    </w:p>
    <w:p w14:paraId="795D9B96" w14:textId="6018B5B8" w:rsidR="005B589E" w:rsidRDefault="00652B12" w:rsidP="005B589E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</w:t>
      </w:r>
      <w:r w:rsidR="005B589E" w:rsidRPr="00673289">
        <w:rPr>
          <w:b w:val="0"/>
          <w:bCs w:val="0"/>
          <w:lang w:val="ru-RU"/>
        </w:rPr>
        <w:t xml:space="preserve">торой </w:t>
      </w:r>
      <w:r w:rsidR="005B589E">
        <w:rPr>
          <w:b w:val="0"/>
          <w:bCs w:val="0"/>
          <w:lang w:val="ru-RU"/>
        </w:rPr>
        <w:t>располагается</w:t>
      </w:r>
      <w:r w:rsidR="005B589E" w:rsidRPr="00673289">
        <w:rPr>
          <w:b w:val="0"/>
          <w:bCs w:val="0"/>
          <w:lang w:val="ru-RU"/>
        </w:rPr>
        <w:t xml:space="preserve"> кнопк</w:t>
      </w:r>
      <w:r w:rsidR="005B589E">
        <w:rPr>
          <w:b w:val="0"/>
          <w:bCs w:val="0"/>
          <w:lang w:val="ru-RU"/>
        </w:rPr>
        <w:t>а</w:t>
      </w:r>
      <w:r w:rsidR="005B589E" w:rsidRPr="00673289">
        <w:rPr>
          <w:b w:val="0"/>
          <w:bCs w:val="0"/>
          <w:lang w:val="ru-RU"/>
        </w:rPr>
        <w:t xml:space="preserve"> «</w:t>
      </w:r>
      <w:r w:rsidR="00426330">
        <w:rPr>
          <w:b w:val="0"/>
          <w:bCs w:val="0"/>
        </w:rPr>
        <w:t>Player</w:t>
      </w:r>
      <w:r w:rsidR="005B589E" w:rsidRPr="00673289">
        <w:rPr>
          <w:b w:val="0"/>
          <w:bCs w:val="0"/>
          <w:lang w:val="ru-RU"/>
        </w:rPr>
        <w:t>», позволяющ</w:t>
      </w:r>
      <w:r w:rsidR="005B589E">
        <w:rPr>
          <w:b w:val="0"/>
          <w:bCs w:val="0"/>
          <w:lang w:val="ru-RU"/>
        </w:rPr>
        <w:t>ая</w:t>
      </w:r>
      <w:r w:rsidR="005B589E" w:rsidRPr="00673289">
        <w:rPr>
          <w:b w:val="0"/>
          <w:bCs w:val="0"/>
          <w:lang w:val="ru-RU"/>
        </w:rPr>
        <w:t xml:space="preserve"> </w:t>
      </w:r>
      <w:r w:rsidR="00381EA1">
        <w:rPr>
          <w:b w:val="0"/>
          <w:bCs w:val="0"/>
          <w:lang w:val="ru-RU"/>
        </w:rPr>
        <w:t>управлять</w:t>
      </w:r>
      <w:r w:rsidR="00426330">
        <w:rPr>
          <w:b w:val="0"/>
          <w:bCs w:val="0"/>
          <w:lang w:val="ru-RU"/>
        </w:rPr>
        <w:t xml:space="preserve"> списком игроков</w:t>
      </w:r>
      <w:r w:rsidR="005B589E" w:rsidRPr="003A3FD2">
        <w:rPr>
          <w:b w:val="0"/>
          <w:bCs w:val="0"/>
          <w:lang w:val="ru-RU"/>
        </w:rPr>
        <w:t>;</w:t>
      </w:r>
      <w:r w:rsidR="005B589E" w:rsidRPr="00673289">
        <w:rPr>
          <w:b w:val="0"/>
          <w:bCs w:val="0"/>
          <w:lang w:val="ru-RU"/>
        </w:rPr>
        <w:t xml:space="preserve"> </w:t>
      </w:r>
    </w:p>
    <w:p w14:paraId="1726B52B" w14:textId="048E6EA3" w:rsidR="005B589E" w:rsidRDefault="00652B12" w:rsidP="005B589E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т</w:t>
      </w:r>
      <w:r w:rsidR="005B589E">
        <w:rPr>
          <w:b w:val="0"/>
          <w:bCs w:val="0"/>
          <w:lang w:val="ru-RU"/>
        </w:rPr>
        <w:t xml:space="preserve">ретьей кнопкой является </w:t>
      </w:r>
      <w:r w:rsidR="005B589E" w:rsidRPr="00673289">
        <w:rPr>
          <w:b w:val="0"/>
          <w:bCs w:val="0"/>
          <w:lang w:val="ru-RU"/>
        </w:rPr>
        <w:t>«</w:t>
      </w:r>
      <w:r w:rsidR="00426330">
        <w:rPr>
          <w:b w:val="0"/>
          <w:bCs w:val="0"/>
        </w:rPr>
        <w:t>Score</w:t>
      </w:r>
      <w:r w:rsidR="005B589E" w:rsidRPr="00673289">
        <w:rPr>
          <w:b w:val="0"/>
          <w:bCs w:val="0"/>
          <w:lang w:val="ru-RU"/>
        </w:rPr>
        <w:t>»</w:t>
      </w:r>
      <w:r w:rsidR="005B589E">
        <w:rPr>
          <w:b w:val="0"/>
          <w:bCs w:val="0"/>
          <w:lang w:val="ru-RU"/>
        </w:rPr>
        <w:t>, нажав на которую пользователь может</w:t>
      </w:r>
      <w:r w:rsidR="005B589E" w:rsidRPr="00673289">
        <w:rPr>
          <w:b w:val="0"/>
          <w:bCs w:val="0"/>
          <w:lang w:val="ru-RU"/>
        </w:rPr>
        <w:t xml:space="preserve"> </w:t>
      </w:r>
      <w:r w:rsidR="00426330">
        <w:rPr>
          <w:b w:val="0"/>
          <w:bCs w:val="0"/>
          <w:lang w:val="ru-RU"/>
        </w:rPr>
        <w:t>просмотреть таблицу рекордов игроков</w:t>
      </w:r>
      <w:r w:rsidR="005B589E" w:rsidRPr="00673289">
        <w:rPr>
          <w:b w:val="0"/>
          <w:bCs w:val="0"/>
          <w:lang w:val="ru-RU"/>
        </w:rPr>
        <w:t>;</w:t>
      </w:r>
    </w:p>
    <w:p w14:paraId="03A93594" w14:textId="592A3513" w:rsidR="002F6045" w:rsidRDefault="002F6045" w:rsidP="002F6045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ч</w:t>
      </w:r>
      <w:r w:rsidRPr="00673289">
        <w:rPr>
          <w:b w:val="0"/>
          <w:bCs w:val="0"/>
          <w:lang w:val="ru-RU"/>
        </w:rPr>
        <w:t>етв</w:t>
      </w:r>
      <w:r>
        <w:rPr>
          <w:b w:val="0"/>
          <w:bCs w:val="0"/>
          <w:lang w:val="ru-RU"/>
        </w:rPr>
        <w:t>е</w:t>
      </w:r>
      <w:r w:rsidRPr="00673289">
        <w:rPr>
          <w:b w:val="0"/>
          <w:bCs w:val="0"/>
          <w:lang w:val="ru-RU"/>
        </w:rPr>
        <w:t>рт</w:t>
      </w:r>
      <w:r>
        <w:rPr>
          <w:b w:val="0"/>
          <w:bCs w:val="0"/>
          <w:lang w:val="ru-RU"/>
        </w:rPr>
        <w:t>ой</w:t>
      </w:r>
      <w:r w:rsidRPr="00673289">
        <w:rPr>
          <w:b w:val="0"/>
          <w:bCs w:val="0"/>
          <w:lang w:val="ru-RU"/>
        </w:rPr>
        <w:t xml:space="preserve"> </w:t>
      </w:r>
      <w:r w:rsidR="00247400">
        <w:rPr>
          <w:b w:val="0"/>
          <w:bCs w:val="0"/>
          <w:lang w:val="ru-RU"/>
        </w:rPr>
        <w:t>является</w:t>
      </w:r>
      <w:r w:rsidR="001878A1">
        <w:rPr>
          <w:b w:val="0"/>
          <w:bCs w:val="0"/>
          <w:lang w:val="ru-RU"/>
        </w:rPr>
        <w:t xml:space="preserve"> кнопка</w:t>
      </w:r>
      <w:r>
        <w:rPr>
          <w:b w:val="0"/>
          <w:bCs w:val="0"/>
          <w:lang w:val="ru-RU"/>
        </w:rPr>
        <w:t xml:space="preserve"> </w:t>
      </w:r>
      <w:r w:rsidRPr="00673289">
        <w:rPr>
          <w:b w:val="0"/>
          <w:bCs w:val="0"/>
          <w:lang w:val="ru-RU"/>
        </w:rPr>
        <w:t>«</w:t>
      </w:r>
      <w:r>
        <w:rPr>
          <w:b w:val="0"/>
          <w:bCs w:val="0"/>
          <w:lang w:val="ru-RU"/>
        </w:rPr>
        <w:t>Выйти», которая</w:t>
      </w:r>
      <w:r w:rsidRPr="00673289">
        <w:rPr>
          <w:b w:val="0"/>
          <w:bCs w:val="0"/>
          <w:lang w:val="ru-RU"/>
        </w:rPr>
        <w:t xml:space="preserve"> позволяет покинуть программное средство. </w:t>
      </w:r>
    </w:p>
    <w:p w14:paraId="23F1888D" w14:textId="57CB712F" w:rsidR="009727CC" w:rsidRPr="00652B12" w:rsidRDefault="009727CC" w:rsidP="00460B56">
      <w:pPr>
        <w:pStyle w:val="20"/>
        <w:ind w:firstLine="720"/>
        <w:rPr>
          <w:b w:val="0"/>
          <w:bCs w:val="0"/>
          <w:lang w:val="ru-RU"/>
        </w:rPr>
      </w:pPr>
      <w:r w:rsidRPr="00460B56">
        <w:rPr>
          <w:rFonts w:eastAsia="Calibri"/>
          <w:b w:val="0"/>
          <w:lang w:val="ru-RU"/>
        </w:rPr>
        <w:t xml:space="preserve">Внешний вид главного </w:t>
      </w:r>
      <w:r w:rsidR="005B589E" w:rsidRPr="00460B56">
        <w:rPr>
          <w:rFonts w:eastAsia="Calibri"/>
          <w:b w:val="0"/>
          <w:lang w:val="ru-RU"/>
        </w:rPr>
        <w:t>меню</w:t>
      </w:r>
      <w:r w:rsidRPr="00460B56">
        <w:rPr>
          <w:rFonts w:eastAsia="Calibri"/>
          <w:b w:val="0"/>
          <w:lang w:val="ru-RU"/>
        </w:rPr>
        <w:t xml:space="preserve"> приложения представлен на рисунке 5.1.</w:t>
      </w:r>
    </w:p>
    <w:p w14:paraId="041048B1" w14:textId="77777777" w:rsidR="009727CC" w:rsidRDefault="009727CC" w:rsidP="009727CC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525639E" w14:textId="1CD4A96D" w:rsidR="009727CC" w:rsidRPr="00381EA1" w:rsidRDefault="00426330" w:rsidP="00381EA1">
      <w:pPr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noProof/>
          <w:sz w:val="28"/>
          <w:szCs w:val="28"/>
        </w:rPr>
      </w:pPr>
      <w:r w:rsidRPr="00426330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25747BDD" wp14:editId="359713AB">
            <wp:extent cx="4608328" cy="2960386"/>
            <wp:effectExtent l="38100" t="38100" r="40005" b="3048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06838" cy="3023669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14:paraId="566B5CBE" w14:textId="77777777" w:rsidR="009727CC" w:rsidRPr="00381EA1" w:rsidRDefault="009727CC" w:rsidP="009727CC">
      <w:pPr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noProof/>
          <w:sz w:val="28"/>
          <w:szCs w:val="28"/>
        </w:rPr>
      </w:pPr>
    </w:p>
    <w:p w14:paraId="6270A0B0" w14:textId="0886EB20" w:rsidR="00A017E4" w:rsidRDefault="009727CC" w:rsidP="009727CC">
      <w:pPr>
        <w:spacing w:after="0" w:line="240" w:lineRule="auto"/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Рисунок 5.1 – Главное окно приложения</w:t>
      </w:r>
    </w:p>
    <w:p w14:paraId="3AF6CDEB" w14:textId="77777777" w:rsidR="000C467B" w:rsidRDefault="000C467B" w:rsidP="009727CC">
      <w:pPr>
        <w:spacing w:after="0" w:line="240" w:lineRule="auto"/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6FD1D5A3" w14:textId="146874D0" w:rsidR="009727CC" w:rsidRPr="000C467B" w:rsidRDefault="000C467B" w:rsidP="0063710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Выход из программного средства можно осуществить нажатием на клавишу </w:t>
      </w:r>
      <w:r w:rsidR="001D368F" w:rsidRPr="001D368F">
        <w:rPr>
          <w:rFonts w:ascii="Times New Roman" w:eastAsia="Calibri" w:hAnsi="Times New Roman" w:cs="Times New Roman"/>
          <w:noProof/>
          <w:sz w:val="28"/>
          <w:szCs w:val="28"/>
        </w:rPr>
        <w:t>«</w:t>
      </w:r>
      <w:r w:rsidR="001D368F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Escape</w:t>
      </w:r>
      <w:r w:rsidR="001D368F" w:rsidRPr="001D368F">
        <w:rPr>
          <w:rFonts w:ascii="Times New Roman" w:eastAsia="Calibri" w:hAnsi="Times New Roman" w:cs="Times New Roman"/>
          <w:noProof/>
          <w:sz w:val="28"/>
          <w:szCs w:val="28"/>
        </w:rPr>
        <w:t>»</w:t>
      </w:r>
      <w:r>
        <w:rPr>
          <w:rFonts w:ascii="Times New Roman" w:eastAsia="Calibri" w:hAnsi="Times New Roman" w:cs="Times New Roman"/>
          <w:noProof/>
          <w:sz w:val="28"/>
          <w:szCs w:val="28"/>
        </w:rPr>
        <w:t>, находясь в главном окне приложения</w:t>
      </w:r>
      <w:r w:rsidR="00637108">
        <w:rPr>
          <w:rFonts w:ascii="Times New Roman" w:eastAsia="Calibri" w:hAnsi="Times New Roman" w:cs="Times New Roman"/>
          <w:noProof/>
          <w:sz w:val="28"/>
          <w:szCs w:val="28"/>
        </w:rPr>
        <w:t>.</w:t>
      </w:r>
    </w:p>
    <w:p w14:paraId="07104AE5" w14:textId="77777777" w:rsidR="000C467B" w:rsidRDefault="000C467B" w:rsidP="009727CC">
      <w:pPr>
        <w:spacing w:after="0" w:line="240" w:lineRule="auto"/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183F3F73" w14:textId="1E88CC91" w:rsidR="00A017E4" w:rsidRDefault="00A017E4" w:rsidP="00A017E4">
      <w:pPr>
        <w:pStyle w:val="20"/>
        <w:ind w:firstLine="720"/>
        <w:rPr>
          <w:b w:val="0"/>
          <w:bCs w:val="0"/>
          <w:noProof/>
          <w:lang w:val="ru-RU"/>
        </w:rPr>
      </w:pPr>
      <w:r>
        <w:rPr>
          <w:noProof/>
          <w:lang w:val="ru-RU"/>
        </w:rPr>
        <w:t>5</w:t>
      </w:r>
      <w:r w:rsidRPr="00616EF5">
        <w:rPr>
          <w:noProof/>
          <w:lang w:val="ru-RU"/>
        </w:rPr>
        <w:t>.</w:t>
      </w:r>
      <w:r>
        <w:rPr>
          <w:noProof/>
          <w:lang w:val="ru-RU"/>
        </w:rPr>
        <w:t>1</w:t>
      </w:r>
      <w:r w:rsidRPr="00616EF5">
        <w:rPr>
          <w:noProof/>
          <w:lang w:val="ru-RU"/>
        </w:rPr>
        <w:t>.2</w:t>
      </w:r>
      <w:r>
        <w:rPr>
          <w:b w:val="0"/>
          <w:bCs w:val="0"/>
          <w:noProof/>
          <w:lang w:val="ru-RU"/>
        </w:rPr>
        <w:t xml:space="preserve"> Окно </w:t>
      </w:r>
      <w:r w:rsidR="00071874">
        <w:rPr>
          <w:b w:val="0"/>
          <w:bCs w:val="0"/>
          <w:lang w:val="ru-RU"/>
        </w:rPr>
        <w:t>«</w:t>
      </w:r>
      <w:r w:rsidR="00071874">
        <w:rPr>
          <w:b w:val="0"/>
          <w:bCs w:val="0"/>
        </w:rPr>
        <w:t>Player</w:t>
      </w:r>
      <w:r w:rsidR="00071874">
        <w:rPr>
          <w:b w:val="0"/>
          <w:bCs w:val="0"/>
          <w:lang w:val="ru-RU"/>
        </w:rPr>
        <w:t>»</w:t>
      </w:r>
    </w:p>
    <w:p w14:paraId="2408E8DD" w14:textId="12B35D46" w:rsidR="00A017E4" w:rsidRPr="00FC5B4B" w:rsidRDefault="00A017E4" w:rsidP="00FC5B4B">
      <w:pPr>
        <w:pStyle w:val="20"/>
        <w:ind w:firstLine="709"/>
        <w:rPr>
          <w:b w:val="0"/>
          <w:bCs w:val="0"/>
          <w:lang w:val="ru-RU"/>
        </w:rPr>
      </w:pPr>
      <w:r>
        <w:rPr>
          <w:rFonts w:eastAsia="Calibri"/>
          <w:b w:val="0"/>
          <w:noProof/>
          <w:lang w:val="ru-RU"/>
        </w:rPr>
        <w:t xml:space="preserve">Окно </w:t>
      </w:r>
      <w:r w:rsidR="00071874">
        <w:rPr>
          <w:b w:val="0"/>
          <w:bCs w:val="0"/>
          <w:lang w:val="ru-RU"/>
        </w:rPr>
        <w:t>«</w:t>
      </w:r>
      <w:r w:rsidR="00071874">
        <w:rPr>
          <w:b w:val="0"/>
          <w:bCs w:val="0"/>
        </w:rPr>
        <w:t>Player</w:t>
      </w:r>
      <w:r w:rsidR="00071874">
        <w:rPr>
          <w:b w:val="0"/>
          <w:bCs w:val="0"/>
          <w:lang w:val="ru-RU"/>
        </w:rPr>
        <w:t>»</w:t>
      </w:r>
      <w:r w:rsidR="00071874" w:rsidRPr="00071874">
        <w:rPr>
          <w:b w:val="0"/>
          <w:bCs w:val="0"/>
          <w:lang w:val="ru-RU"/>
        </w:rPr>
        <w:t xml:space="preserve"> </w:t>
      </w:r>
      <w:r>
        <w:rPr>
          <w:rFonts w:eastAsia="Calibri"/>
          <w:b w:val="0"/>
          <w:noProof/>
          <w:lang w:val="ru-RU"/>
        </w:rPr>
        <w:t xml:space="preserve">содержит управление </w:t>
      </w:r>
      <w:r w:rsidR="00071874">
        <w:rPr>
          <w:rFonts w:eastAsia="Calibri"/>
          <w:b w:val="0"/>
          <w:noProof/>
          <w:lang w:val="ru-RU"/>
        </w:rPr>
        <w:t>списком игроков. При открытии этого окна можно добавлять, удалять или выбирать игрока.</w:t>
      </w:r>
      <w:r>
        <w:rPr>
          <w:b w:val="0"/>
          <w:bCs w:val="0"/>
          <w:lang w:val="ru-RU"/>
        </w:rPr>
        <w:t xml:space="preserve"> </w:t>
      </w:r>
      <w:r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>кн</w:t>
      </w:r>
      <w:r>
        <w:rPr>
          <w:rFonts w:eastAsia="Calibri"/>
          <w:b w:val="0"/>
          <w:noProof/>
          <w:lang w:val="ru-RU"/>
        </w:rPr>
        <w:t>о</w:t>
      </w:r>
      <w:r w:rsidR="00071874">
        <w:rPr>
          <w:rFonts w:eastAsia="Calibri"/>
          <w:b w:val="0"/>
          <w:noProof/>
          <w:lang w:val="ru-RU"/>
        </w:rPr>
        <w:t xml:space="preserve"> </w:t>
      </w:r>
      <w:r w:rsidR="00071874">
        <w:rPr>
          <w:b w:val="0"/>
          <w:bCs w:val="0"/>
          <w:lang w:val="ru-RU"/>
        </w:rPr>
        <w:t>«</w:t>
      </w:r>
      <w:r w:rsidR="00071874">
        <w:rPr>
          <w:b w:val="0"/>
          <w:bCs w:val="0"/>
        </w:rPr>
        <w:t>Player</w:t>
      </w:r>
      <w:r w:rsidR="00071874">
        <w:rPr>
          <w:b w:val="0"/>
          <w:bCs w:val="0"/>
          <w:lang w:val="ru-RU"/>
        </w:rPr>
        <w:t>»</w:t>
      </w:r>
      <w:r w:rsidRPr="00D03A1C">
        <w:rPr>
          <w:rFonts w:eastAsia="Calibri"/>
          <w:b w:val="0"/>
          <w:noProof/>
          <w:lang w:val="ru-RU"/>
        </w:rPr>
        <w:t xml:space="preserve"> представлен</w:t>
      </w:r>
      <w:r w:rsidR="00CB4C03"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 xml:space="preserve"> на рисунке </w:t>
      </w:r>
      <w:r>
        <w:rPr>
          <w:rFonts w:eastAsia="Calibri"/>
          <w:b w:val="0"/>
          <w:noProof/>
          <w:lang w:val="ru-RU"/>
        </w:rPr>
        <w:t>5</w:t>
      </w:r>
      <w:r w:rsidRPr="00D03A1C">
        <w:rPr>
          <w:rFonts w:eastAsia="Calibri"/>
          <w:b w:val="0"/>
          <w:noProof/>
          <w:lang w:val="ru-RU"/>
        </w:rPr>
        <w:t>.</w:t>
      </w:r>
      <w:r>
        <w:rPr>
          <w:rFonts w:eastAsia="Calibri"/>
          <w:b w:val="0"/>
          <w:noProof/>
          <w:lang w:val="ru-RU"/>
        </w:rPr>
        <w:t>2</w:t>
      </w:r>
      <w:r w:rsidRPr="00D03A1C">
        <w:rPr>
          <w:rFonts w:eastAsia="Calibri"/>
          <w:b w:val="0"/>
          <w:noProof/>
          <w:lang w:val="ru-RU"/>
        </w:rPr>
        <w:t>.</w:t>
      </w:r>
    </w:p>
    <w:p w14:paraId="04DA2707" w14:textId="68522FDF" w:rsidR="00A017E4" w:rsidRPr="009D62A9" w:rsidRDefault="00071874" w:rsidP="00A017E4">
      <w:pPr>
        <w:pStyle w:val="20"/>
        <w:jc w:val="center"/>
        <w:rPr>
          <w:noProof/>
          <w:lang w:val="ru-RU"/>
        </w:rPr>
      </w:pPr>
      <w:r w:rsidRPr="00071874">
        <w:rPr>
          <w:noProof/>
          <w:lang w:val="ru-RU"/>
        </w:rPr>
        <w:lastRenderedPageBreak/>
        <w:drawing>
          <wp:inline distT="0" distB="0" distL="0" distR="0" wp14:anchorId="34036ACF" wp14:editId="59A62BB3">
            <wp:extent cx="3659033" cy="2019300"/>
            <wp:effectExtent l="38100" t="38100" r="36830" b="3810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672958" cy="202698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14:paraId="4017E89F" w14:textId="77777777" w:rsidR="00A017E4" w:rsidRPr="009D62A9" w:rsidRDefault="00A017E4" w:rsidP="00A017E4">
      <w:pPr>
        <w:pStyle w:val="20"/>
        <w:jc w:val="center"/>
        <w:rPr>
          <w:b w:val="0"/>
          <w:bCs w:val="0"/>
          <w:noProof/>
          <w:lang w:val="ru-RU"/>
        </w:rPr>
      </w:pPr>
    </w:p>
    <w:p w14:paraId="3E4A21F8" w14:textId="7FDA47EE" w:rsidR="0018568F" w:rsidRPr="009F342A" w:rsidRDefault="00A017E4" w:rsidP="00A017E4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be-BY"/>
        </w:rPr>
        <w:t xml:space="preserve">Рисунок 5.2 – Окно </w:t>
      </w:r>
      <w:r w:rsidR="00071874" w:rsidRPr="009F342A">
        <w:rPr>
          <w:b w:val="0"/>
          <w:bCs w:val="0"/>
          <w:lang w:val="ru-RU"/>
        </w:rPr>
        <w:t>«</w:t>
      </w:r>
      <w:r w:rsidR="00071874">
        <w:rPr>
          <w:b w:val="0"/>
          <w:bCs w:val="0"/>
        </w:rPr>
        <w:t>Player</w:t>
      </w:r>
      <w:r w:rsidR="00071874" w:rsidRPr="009F342A">
        <w:rPr>
          <w:b w:val="0"/>
          <w:bCs w:val="0"/>
          <w:lang w:val="ru-RU"/>
        </w:rPr>
        <w:t>»</w:t>
      </w:r>
    </w:p>
    <w:p w14:paraId="1662ACC2" w14:textId="628A5428" w:rsidR="000C467B" w:rsidRPr="009F342A" w:rsidRDefault="000C467B" w:rsidP="00A017E4">
      <w:pPr>
        <w:pStyle w:val="20"/>
        <w:jc w:val="center"/>
        <w:rPr>
          <w:b w:val="0"/>
          <w:bCs w:val="0"/>
          <w:lang w:val="ru-RU"/>
        </w:rPr>
      </w:pPr>
    </w:p>
    <w:p w14:paraId="6FCB7FE2" w14:textId="5B965681" w:rsidR="000C467B" w:rsidRPr="000C467B" w:rsidRDefault="00001CFC" w:rsidP="00637108">
      <w:pPr>
        <w:pStyle w:val="20"/>
        <w:ind w:firstLine="709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Для добавления нового игрока, пользователю нужно нажать на кнопку «</w:t>
      </w:r>
      <w:r>
        <w:rPr>
          <w:b w:val="0"/>
          <w:bCs w:val="0"/>
        </w:rPr>
        <w:t>New</w:t>
      </w:r>
      <w:r>
        <w:rPr>
          <w:b w:val="0"/>
          <w:bCs w:val="0"/>
          <w:lang w:val="ru-RU"/>
        </w:rPr>
        <w:t xml:space="preserve">». После добавления нового игрока его имя появится в выпадающем списке. </w:t>
      </w:r>
      <w:r w:rsidR="000C467B">
        <w:rPr>
          <w:b w:val="0"/>
          <w:bCs w:val="0"/>
          <w:lang w:val="ru-RU"/>
        </w:rPr>
        <w:t>При удалении игрока из списка, его информация удалится и в таблице рекордов.</w:t>
      </w:r>
    </w:p>
    <w:p w14:paraId="704A1EC7" w14:textId="77777777" w:rsidR="00071874" w:rsidRPr="000C467B" w:rsidRDefault="00071874" w:rsidP="00A017E4">
      <w:pPr>
        <w:pStyle w:val="20"/>
        <w:jc w:val="center"/>
        <w:rPr>
          <w:b w:val="0"/>
          <w:bCs w:val="0"/>
          <w:noProof/>
          <w:lang w:val="ru-RU"/>
        </w:rPr>
      </w:pPr>
    </w:p>
    <w:p w14:paraId="4DD5B449" w14:textId="3F16E156" w:rsidR="00A017E4" w:rsidRPr="009F342A" w:rsidRDefault="00A017E4" w:rsidP="00A017E4">
      <w:pPr>
        <w:pStyle w:val="20"/>
        <w:ind w:firstLine="720"/>
        <w:rPr>
          <w:b w:val="0"/>
          <w:bCs w:val="0"/>
          <w:lang w:val="ru-RU"/>
        </w:rPr>
      </w:pPr>
      <w:r>
        <w:rPr>
          <w:noProof/>
          <w:lang w:val="be-BY"/>
        </w:rPr>
        <w:t>5</w:t>
      </w:r>
      <w:r w:rsidRPr="009F342A">
        <w:rPr>
          <w:noProof/>
          <w:lang w:val="ru-RU"/>
        </w:rPr>
        <w:t>.1</w:t>
      </w:r>
      <w:r w:rsidRPr="00A16EEA">
        <w:rPr>
          <w:noProof/>
          <w:lang w:val="be-BY"/>
        </w:rPr>
        <w:t>.3</w:t>
      </w:r>
      <w:r>
        <w:rPr>
          <w:noProof/>
          <w:lang w:val="be-BY"/>
        </w:rPr>
        <w:t xml:space="preserve"> </w:t>
      </w:r>
      <w:r w:rsidRPr="009E316D">
        <w:rPr>
          <w:b w:val="0"/>
          <w:lang w:val="ru-RU"/>
        </w:rPr>
        <w:t>Окно</w:t>
      </w:r>
      <w:r w:rsidRPr="009F342A">
        <w:rPr>
          <w:b w:val="0"/>
          <w:lang w:val="ru-RU"/>
        </w:rPr>
        <w:t xml:space="preserve"> </w:t>
      </w:r>
      <w:r w:rsidR="00071874" w:rsidRPr="009F342A">
        <w:rPr>
          <w:b w:val="0"/>
          <w:bCs w:val="0"/>
          <w:lang w:val="ru-RU"/>
        </w:rPr>
        <w:t>«</w:t>
      </w:r>
      <w:r w:rsidR="00071874">
        <w:rPr>
          <w:b w:val="0"/>
          <w:bCs w:val="0"/>
        </w:rPr>
        <w:t>Score</w:t>
      </w:r>
      <w:r w:rsidR="00071874" w:rsidRPr="009F342A">
        <w:rPr>
          <w:b w:val="0"/>
          <w:bCs w:val="0"/>
          <w:lang w:val="ru-RU"/>
        </w:rPr>
        <w:t>»</w:t>
      </w:r>
    </w:p>
    <w:p w14:paraId="1A7224EC" w14:textId="485853DA" w:rsidR="00A017E4" w:rsidRDefault="00A017E4" w:rsidP="00A017E4">
      <w:pPr>
        <w:pStyle w:val="20"/>
        <w:ind w:firstLine="709"/>
        <w:rPr>
          <w:rFonts w:eastAsia="Calibri"/>
          <w:b w:val="0"/>
          <w:noProof/>
          <w:lang w:val="ru-RU"/>
        </w:rPr>
      </w:pPr>
      <w:r>
        <w:rPr>
          <w:rFonts w:eastAsia="Calibri"/>
          <w:b w:val="0"/>
          <w:noProof/>
          <w:lang w:val="ru-RU"/>
        </w:rPr>
        <w:t xml:space="preserve">Окно </w:t>
      </w:r>
      <w:r w:rsidR="00071874">
        <w:rPr>
          <w:b w:val="0"/>
          <w:bCs w:val="0"/>
          <w:lang w:val="ru-RU"/>
        </w:rPr>
        <w:t>«</w:t>
      </w:r>
      <w:r w:rsidR="00071874">
        <w:rPr>
          <w:b w:val="0"/>
          <w:bCs w:val="0"/>
        </w:rPr>
        <w:t>Score</w:t>
      </w:r>
      <w:r w:rsidR="00071874">
        <w:rPr>
          <w:b w:val="0"/>
          <w:bCs w:val="0"/>
          <w:lang w:val="ru-RU"/>
        </w:rPr>
        <w:t>»</w:t>
      </w:r>
      <w:r>
        <w:rPr>
          <w:rFonts w:eastAsia="Calibri"/>
          <w:b w:val="0"/>
          <w:noProof/>
          <w:lang w:val="ru-RU"/>
        </w:rPr>
        <w:t xml:space="preserve"> содержит</w:t>
      </w:r>
      <w:r w:rsidR="00440A4C">
        <w:rPr>
          <w:rFonts w:eastAsia="Calibri"/>
          <w:b w:val="0"/>
          <w:noProof/>
          <w:lang w:val="ru-RU"/>
        </w:rPr>
        <w:t xml:space="preserve"> таблицу рекордов игроков</w:t>
      </w:r>
      <w:r>
        <w:rPr>
          <w:rFonts w:eastAsia="Calibri"/>
          <w:b w:val="0"/>
          <w:noProof/>
          <w:lang w:val="ru-RU"/>
        </w:rPr>
        <w:t>.</w:t>
      </w:r>
      <w:r>
        <w:rPr>
          <w:b w:val="0"/>
          <w:bCs w:val="0"/>
          <w:lang w:val="ru-RU"/>
        </w:rPr>
        <w:t xml:space="preserve"> </w:t>
      </w:r>
      <w:r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>кн</w:t>
      </w:r>
      <w:r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 xml:space="preserve"> </w:t>
      </w:r>
      <w:r w:rsidR="00215F4E">
        <w:rPr>
          <w:b w:val="0"/>
          <w:bCs w:val="0"/>
          <w:lang w:val="ru-RU"/>
        </w:rPr>
        <w:t>«</w:t>
      </w:r>
      <w:r w:rsidR="00215F4E">
        <w:rPr>
          <w:b w:val="0"/>
          <w:bCs w:val="0"/>
        </w:rPr>
        <w:t>Score</w:t>
      </w:r>
      <w:r w:rsidR="00215F4E">
        <w:rPr>
          <w:b w:val="0"/>
          <w:bCs w:val="0"/>
          <w:lang w:val="ru-RU"/>
        </w:rPr>
        <w:t xml:space="preserve">» </w:t>
      </w:r>
      <w:r w:rsidRPr="00D03A1C">
        <w:rPr>
          <w:rFonts w:eastAsia="Calibri"/>
          <w:b w:val="0"/>
          <w:noProof/>
          <w:lang w:val="ru-RU"/>
        </w:rPr>
        <w:t>представлен</w:t>
      </w:r>
      <w:r w:rsidR="00CB4C03"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 xml:space="preserve"> на рисунке </w:t>
      </w:r>
      <w:r>
        <w:rPr>
          <w:rFonts w:eastAsia="Calibri"/>
          <w:b w:val="0"/>
          <w:noProof/>
          <w:lang w:val="ru-RU"/>
        </w:rPr>
        <w:t>5</w:t>
      </w:r>
      <w:r w:rsidRPr="00D03A1C">
        <w:rPr>
          <w:rFonts w:eastAsia="Calibri"/>
          <w:b w:val="0"/>
          <w:noProof/>
          <w:lang w:val="ru-RU"/>
        </w:rPr>
        <w:t>.</w:t>
      </w:r>
      <w:r>
        <w:rPr>
          <w:rFonts w:eastAsia="Calibri"/>
          <w:b w:val="0"/>
          <w:noProof/>
          <w:lang w:val="ru-RU"/>
        </w:rPr>
        <w:t>3</w:t>
      </w:r>
      <w:r w:rsidRPr="00D03A1C">
        <w:rPr>
          <w:rFonts w:eastAsia="Calibri"/>
          <w:b w:val="0"/>
          <w:noProof/>
          <w:lang w:val="ru-RU"/>
        </w:rPr>
        <w:t>.</w:t>
      </w:r>
    </w:p>
    <w:p w14:paraId="27FF2164" w14:textId="77777777" w:rsidR="00A017E4" w:rsidRDefault="00A017E4" w:rsidP="00A017E4">
      <w:pPr>
        <w:pStyle w:val="20"/>
        <w:ind w:firstLine="709"/>
        <w:rPr>
          <w:rFonts w:eastAsia="Calibri"/>
          <w:b w:val="0"/>
          <w:noProof/>
          <w:lang w:val="ru-RU"/>
        </w:rPr>
      </w:pPr>
    </w:p>
    <w:p w14:paraId="01B0C0E4" w14:textId="05F8D6F7" w:rsidR="00A017E4" w:rsidRPr="00D03A1C" w:rsidRDefault="00215F4E" w:rsidP="00A017E4">
      <w:pPr>
        <w:pStyle w:val="20"/>
        <w:jc w:val="center"/>
        <w:rPr>
          <w:b w:val="0"/>
          <w:bCs w:val="0"/>
          <w:lang w:val="ru-RU"/>
        </w:rPr>
      </w:pPr>
      <w:r w:rsidRPr="00215F4E">
        <w:rPr>
          <w:b w:val="0"/>
          <w:bCs w:val="0"/>
          <w:noProof/>
          <w:lang w:val="ru-RU"/>
        </w:rPr>
        <w:drawing>
          <wp:inline distT="0" distB="0" distL="0" distR="0" wp14:anchorId="365B695E" wp14:editId="06A76BFF">
            <wp:extent cx="3485350" cy="3150725"/>
            <wp:effectExtent l="38100" t="38100" r="39370" b="3111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580858" cy="3237063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14:paraId="74E489D8" w14:textId="77777777" w:rsidR="00A017E4" w:rsidRDefault="00A017E4" w:rsidP="00A017E4">
      <w:pPr>
        <w:pStyle w:val="20"/>
        <w:ind w:firstLine="720"/>
        <w:rPr>
          <w:b w:val="0"/>
          <w:bCs w:val="0"/>
          <w:lang w:val="ru-RU"/>
        </w:rPr>
      </w:pPr>
    </w:p>
    <w:p w14:paraId="6F4F98F7" w14:textId="7ABB7900" w:rsidR="00A017E4" w:rsidRDefault="00A017E4" w:rsidP="00352B7B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be-BY"/>
        </w:rPr>
        <w:t xml:space="preserve">Рисунок </w:t>
      </w:r>
      <w:r w:rsidR="00CB4C03">
        <w:rPr>
          <w:b w:val="0"/>
          <w:bCs w:val="0"/>
          <w:noProof/>
          <w:lang w:val="be-BY"/>
        </w:rPr>
        <w:t>5</w:t>
      </w:r>
      <w:r>
        <w:rPr>
          <w:b w:val="0"/>
          <w:bCs w:val="0"/>
          <w:noProof/>
          <w:lang w:val="be-BY"/>
        </w:rPr>
        <w:t>.3 – Окно</w:t>
      </w:r>
      <w:r>
        <w:rPr>
          <w:b w:val="0"/>
          <w:bCs w:val="0"/>
          <w:lang w:val="ru-RU"/>
        </w:rPr>
        <w:t xml:space="preserve"> </w:t>
      </w:r>
      <w:r w:rsidR="00215F4E">
        <w:rPr>
          <w:b w:val="0"/>
          <w:bCs w:val="0"/>
          <w:lang w:val="ru-RU"/>
        </w:rPr>
        <w:t>«</w:t>
      </w:r>
      <w:r w:rsidR="00215F4E">
        <w:rPr>
          <w:b w:val="0"/>
          <w:bCs w:val="0"/>
        </w:rPr>
        <w:t>Score</w:t>
      </w:r>
      <w:r w:rsidR="00215F4E">
        <w:rPr>
          <w:b w:val="0"/>
          <w:bCs w:val="0"/>
          <w:lang w:val="ru-RU"/>
        </w:rPr>
        <w:t>»</w:t>
      </w:r>
    </w:p>
    <w:p w14:paraId="051DDE21" w14:textId="65DF4578" w:rsidR="0076713C" w:rsidRDefault="0076713C" w:rsidP="00352B7B">
      <w:pPr>
        <w:pStyle w:val="20"/>
        <w:jc w:val="center"/>
        <w:rPr>
          <w:b w:val="0"/>
          <w:bCs w:val="0"/>
          <w:lang w:val="ru-RU"/>
        </w:rPr>
      </w:pPr>
    </w:p>
    <w:p w14:paraId="3E06342D" w14:textId="35B145FD" w:rsidR="0076713C" w:rsidRDefault="0076713C" w:rsidP="00DB36B8">
      <w:pPr>
        <w:pStyle w:val="20"/>
        <w:ind w:firstLine="709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Когда число игроков в таблице достигает значения большего 10, появляется полоса прокрутки.</w:t>
      </w:r>
      <w:r w:rsidR="00F926DF">
        <w:rPr>
          <w:b w:val="0"/>
          <w:bCs w:val="0"/>
          <w:lang w:val="ru-RU"/>
        </w:rPr>
        <w:t xml:space="preserve"> Новый рекорд заноситься в таблицу сразу после игры.</w:t>
      </w:r>
    </w:p>
    <w:p w14:paraId="5BAC3424" w14:textId="3AA83DA4" w:rsidR="00A017E4" w:rsidRDefault="00F337B6" w:rsidP="00A017E4">
      <w:pPr>
        <w:pStyle w:val="20"/>
        <w:ind w:firstLine="720"/>
        <w:rPr>
          <w:b w:val="0"/>
          <w:bCs w:val="0"/>
          <w:lang w:val="ru-RU"/>
        </w:rPr>
      </w:pPr>
      <w:r>
        <w:rPr>
          <w:noProof/>
          <w:lang w:val="be-BY"/>
        </w:rPr>
        <w:lastRenderedPageBreak/>
        <w:t>5</w:t>
      </w:r>
      <w:r w:rsidR="00A017E4" w:rsidRPr="00A16EEA">
        <w:rPr>
          <w:noProof/>
          <w:lang w:val="be-BY"/>
        </w:rPr>
        <w:t>.</w:t>
      </w:r>
      <w:r>
        <w:rPr>
          <w:noProof/>
          <w:lang w:val="be-BY"/>
        </w:rPr>
        <w:t>1</w:t>
      </w:r>
      <w:r w:rsidR="00A017E4" w:rsidRPr="00A16EEA">
        <w:rPr>
          <w:noProof/>
          <w:lang w:val="be-BY"/>
        </w:rPr>
        <w:t>.</w:t>
      </w:r>
      <w:r w:rsidR="00A017E4">
        <w:rPr>
          <w:noProof/>
          <w:lang w:val="be-BY"/>
        </w:rPr>
        <w:t xml:space="preserve">4 </w:t>
      </w:r>
      <w:r w:rsidR="00A017E4" w:rsidRPr="009E316D">
        <w:rPr>
          <w:b w:val="0"/>
          <w:lang w:val="ru-RU"/>
        </w:rPr>
        <w:t xml:space="preserve">Окно </w:t>
      </w:r>
      <w:r w:rsidR="00A017E4">
        <w:rPr>
          <w:b w:val="0"/>
          <w:bCs w:val="0"/>
          <w:lang w:val="ru-RU"/>
        </w:rPr>
        <w:t>паузы</w:t>
      </w:r>
    </w:p>
    <w:p w14:paraId="78591F05" w14:textId="1F72236B" w:rsidR="00A017E4" w:rsidRPr="000C42F8" w:rsidRDefault="00A017E4" w:rsidP="00A017E4">
      <w:pPr>
        <w:pStyle w:val="20"/>
        <w:ind w:firstLine="720"/>
        <w:rPr>
          <w:b w:val="0"/>
          <w:bCs w:val="0"/>
          <w:lang w:val="ru-RU"/>
        </w:rPr>
      </w:pPr>
      <w:r w:rsidRPr="009E316D">
        <w:rPr>
          <w:b w:val="0"/>
          <w:lang w:val="ru-RU"/>
        </w:rPr>
        <w:t xml:space="preserve">Окно </w:t>
      </w:r>
      <w:r>
        <w:rPr>
          <w:b w:val="0"/>
          <w:bCs w:val="0"/>
          <w:lang w:val="ru-RU"/>
        </w:rPr>
        <w:t>паузы состо</w:t>
      </w:r>
      <w:r w:rsidR="006F6A37">
        <w:rPr>
          <w:b w:val="0"/>
          <w:bCs w:val="0"/>
          <w:lang w:val="ru-RU"/>
        </w:rPr>
        <w:t>ит</w:t>
      </w:r>
      <w:r>
        <w:rPr>
          <w:b w:val="0"/>
          <w:bCs w:val="0"/>
          <w:lang w:val="ru-RU"/>
        </w:rPr>
        <w:t xml:space="preserve"> из </w:t>
      </w:r>
      <w:r w:rsidR="00BA6496">
        <w:rPr>
          <w:b w:val="0"/>
          <w:bCs w:val="0"/>
          <w:lang w:val="ru-RU"/>
        </w:rPr>
        <w:t>двух</w:t>
      </w:r>
      <w:r>
        <w:rPr>
          <w:b w:val="0"/>
          <w:bCs w:val="0"/>
          <w:lang w:val="ru-RU"/>
        </w:rPr>
        <w:t xml:space="preserve"> основных кнопок</w:t>
      </w:r>
      <w:r w:rsidRPr="00673289">
        <w:rPr>
          <w:b w:val="0"/>
          <w:bCs w:val="0"/>
          <w:lang w:val="ru-RU"/>
        </w:rPr>
        <w:t>:</w:t>
      </w:r>
    </w:p>
    <w:p w14:paraId="0E07E9C5" w14:textId="08F964E9" w:rsidR="00A017E4" w:rsidRPr="00673289" w:rsidRDefault="00A017E4" w:rsidP="00A017E4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первой располага</w:t>
      </w:r>
      <w:r w:rsidR="00EC1D94">
        <w:rPr>
          <w:b w:val="0"/>
          <w:bCs w:val="0"/>
          <w:lang w:val="ru-RU"/>
        </w:rPr>
        <w:t>ется</w:t>
      </w:r>
      <w:r>
        <w:rPr>
          <w:b w:val="0"/>
          <w:bCs w:val="0"/>
          <w:lang w:val="ru-RU"/>
        </w:rPr>
        <w:t xml:space="preserve"> кнопка, по нажатию которой пользователь возвращается к игре</w:t>
      </w:r>
      <w:r w:rsidRPr="003A3FD2">
        <w:rPr>
          <w:b w:val="0"/>
          <w:bCs w:val="0"/>
          <w:lang w:val="ru-RU"/>
        </w:rPr>
        <w:t>;</w:t>
      </w:r>
    </w:p>
    <w:p w14:paraId="7368F762" w14:textId="4D82085A" w:rsidR="00A017E4" w:rsidRPr="005D0F58" w:rsidRDefault="00BA6496" w:rsidP="00A017E4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второй </w:t>
      </w:r>
      <w:r w:rsidR="00A017E4">
        <w:rPr>
          <w:b w:val="0"/>
          <w:bCs w:val="0"/>
          <w:lang w:val="ru-RU"/>
        </w:rPr>
        <w:t xml:space="preserve">кнопкой </w:t>
      </w:r>
      <w:r w:rsidR="00C0776C">
        <w:rPr>
          <w:b w:val="0"/>
          <w:bCs w:val="0"/>
          <w:lang w:val="ru-RU"/>
        </w:rPr>
        <w:t xml:space="preserve">является </w:t>
      </w:r>
      <w:r w:rsidR="00A017E4" w:rsidRPr="00673289">
        <w:rPr>
          <w:b w:val="0"/>
          <w:bCs w:val="0"/>
          <w:lang w:val="ru-RU"/>
        </w:rPr>
        <w:t>«</w:t>
      </w:r>
      <w:r>
        <w:rPr>
          <w:b w:val="0"/>
          <w:bCs w:val="0"/>
        </w:rPr>
        <w:t>Exit</w:t>
      </w:r>
      <w:r w:rsidR="00A017E4" w:rsidRPr="00673289">
        <w:rPr>
          <w:b w:val="0"/>
          <w:bCs w:val="0"/>
          <w:lang w:val="ru-RU"/>
        </w:rPr>
        <w:t>»</w:t>
      </w:r>
      <w:r w:rsidR="00A017E4">
        <w:rPr>
          <w:b w:val="0"/>
          <w:bCs w:val="0"/>
          <w:lang w:val="ru-RU"/>
        </w:rPr>
        <w:t>, нажав на которую, пользователь вернется в главное меню.</w:t>
      </w:r>
    </w:p>
    <w:p w14:paraId="1CE77226" w14:textId="3E531958" w:rsidR="00A017E4" w:rsidRDefault="00CB4C03" w:rsidP="00A017E4">
      <w:pPr>
        <w:pStyle w:val="20"/>
        <w:ind w:firstLine="709"/>
        <w:rPr>
          <w:rFonts w:eastAsia="Calibri"/>
          <w:b w:val="0"/>
          <w:noProof/>
          <w:lang w:val="ru-RU"/>
        </w:rPr>
      </w:pPr>
      <w:r>
        <w:rPr>
          <w:b w:val="0"/>
          <w:bCs w:val="0"/>
          <w:lang w:val="ru-RU"/>
        </w:rPr>
        <w:t>Окно паузы</w:t>
      </w:r>
      <w:r w:rsidR="00A017E4" w:rsidRPr="00673289">
        <w:rPr>
          <w:b w:val="0"/>
          <w:bCs w:val="0"/>
          <w:lang w:val="ru-RU"/>
        </w:rPr>
        <w:t xml:space="preserve"> представлен</w:t>
      </w:r>
      <w:r>
        <w:rPr>
          <w:b w:val="0"/>
          <w:bCs w:val="0"/>
          <w:lang w:val="ru-RU"/>
        </w:rPr>
        <w:t>о</w:t>
      </w:r>
      <w:r w:rsidR="00A017E4" w:rsidRPr="00673289">
        <w:rPr>
          <w:b w:val="0"/>
          <w:bCs w:val="0"/>
          <w:lang w:val="ru-RU"/>
        </w:rPr>
        <w:t xml:space="preserve"> на рисунке </w:t>
      </w:r>
      <w:r>
        <w:rPr>
          <w:b w:val="0"/>
          <w:bCs w:val="0"/>
          <w:lang w:val="ru-RU"/>
        </w:rPr>
        <w:t>5</w:t>
      </w:r>
      <w:r w:rsidR="00A017E4" w:rsidRPr="00673289">
        <w:rPr>
          <w:b w:val="0"/>
          <w:bCs w:val="0"/>
          <w:lang w:val="ru-RU"/>
        </w:rPr>
        <w:t>.</w:t>
      </w:r>
      <w:r w:rsidR="00A017E4">
        <w:rPr>
          <w:b w:val="0"/>
          <w:bCs w:val="0"/>
          <w:lang w:val="ru-RU"/>
        </w:rPr>
        <w:t>4</w:t>
      </w:r>
      <w:r w:rsidR="00A017E4" w:rsidRPr="00673289">
        <w:rPr>
          <w:b w:val="0"/>
          <w:bCs w:val="0"/>
          <w:lang w:val="ru-RU"/>
        </w:rPr>
        <w:t>.</w:t>
      </w:r>
    </w:p>
    <w:p w14:paraId="7612E5E8" w14:textId="77777777" w:rsidR="00A017E4" w:rsidRDefault="00A017E4" w:rsidP="00A017E4">
      <w:pPr>
        <w:pStyle w:val="20"/>
        <w:ind w:firstLine="709"/>
        <w:rPr>
          <w:rFonts w:eastAsia="Calibri"/>
          <w:b w:val="0"/>
          <w:noProof/>
          <w:lang w:val="ru-RU"/>
        </w:rPr>
      </w:pPr>
    </w:p>
    <w:p w14:paraId="4E0AE7C5" w14:textId="0D5357F5" w:rsidR="00A017E4" w:rsidRPr="00D03A1C" w:rsidRDefault="00BA6496" w:rsidP="00A017E4">
      <w:pPr>
        <w:pStyle w:val="20"/>
        <w:jc w:val="center"/>
        <w:rPr>
          <w:b w:val="0"/>
          <w:bCs w:val="0"/>
          <w:lang w:val="ru-RU"/>
        </w:rPr>
      </w:pPr>
      <w:r w:rsidRPr="00BA6496">
        <w:rPr>
          <w:b w:val="0"/>
          <w:bCs w:val="0"/>
          <w:noProof/>
          <w:lang w:val="ru-RU"/>
        </w:rPr>
        <w:drawing>
          <wp:inline distT="0" distB="0" distL="0" distR="0" wp14:anchorId="516213B7" wp14:editId="77E2C299">
            <wp:extent cx="2535630" cy="1927839"/>
            <wp:effectExtent l="38100" t="38100" r="36195" b="349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566834" cy="195156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14:paraId="136A5F63" w14:textId="77777777" w:rsidR="00A017E4" w:rsidRDefault="00A017E4" w:rsidP="00A017E4">
      <w:pPr>
        <w:pStyle w:val="20"/>
        <w:ind w:firstLine="720"/>
        <w:rPr>
          <w:b w:val="0"/>
          <w:bCs w:val="0"/>
          <w:lang w:val="ru-RU"/>
        </w:rPr>
      </w:pPr>
    </w:p>
    <w:p w14:paraId="65F79D08" w14:textId="48D2153E" w:rsidR="00A017E4" w:rsidRDefault="00A017E4" w:rsidP="00D516A6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be-BY"/>
        </w:rPr>
        <w:t xml:space="preserve">Рисунок </w:t>
      </w:r>
      <w:r w:rsidR="00CB4C03">
        <w:rPr>
          <w:b w:val="0"/>
          <w:bCs w:val="0"/>
          <w:noProof/>
          <w:lang w:val="be-BY"/>
        </w:rPr>
        <w:t>5</w:t>
      </w:r>
      <w:r>
        <w:rPr>
          <w:b w:val="0"/>
          <w:bCs w:val="0"/>
          <w:noProof/>
          <w:lang w:val="be-BY"/>
        </w:rPr>
        <w:t>.4 – Окно</w:t>
      </w:r>
      <w:r>
        <w:rPr>
          <w:b w:val="0"/>
          <w:bCs w:val="0"/>
          <w:lang w:val="ru-RU"/>
        </w:rPr>
        <w:t xml:space="preserve"> паузы</w:t>
      </w:r>
    </w:p>
    <w:p w14:paraId="3E85CB35" w14:textId="2DD1885F" w:rsidR="0076713C" w:rsidRDefault="0076713C" w:rsidP="00D516A6">
      <w:pPr>
        <w:pStyle w:val="20"/>
        <w:jc w:val="center"/>
        <w:rPr>
          <w:b w:val="0"/>
          <w:bCs w:val="0"/>
          <w:lang w:val="ru-RU"/>
        </w:rPr>
      </w:pPr>
    </w:p>
    <w:p w14:paraId="5A696F5D" w14:textId="68085FEC" w:rsidR="0076713C" w:rsidRPr="0076713C" w:rsidRDefault="0076713C" w:rsidP="00637108">
      <w:pPr>
        <w:pStyle w:val="20"/>
        <w:ind w:firstLine="709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Также для возврата в игру можно нажать клавишу </w:t>
      </w:r>
      <w:r w:rsidR="001D368F" w:rsidRPr="001D368F">
        <w:rPr>
          <w:b w:val="0"/>
          <w:bCs w:val="0"/>
          <w:lang w:val="ru-RU"/>
        </w:rPr>
        <w:t>«</w:t>
      </w:r>
      <w:r w:rsidR="001D368F">
        <w:rPr>
          <w:b w:val="0"/>
          <w:bCs w:val="0"/>
        </w:rPr>
        <w:t>Escape</w:t>
      </w:r>
      <w:r w:rsidR="001D368F" w:rsidRPr="001D368F">
        <w:rPr>
          <w:b w:val="0"/>
          <w:bCs w:val="0"/>
          <w:lang w:val="ru-RU"/>
        </w:rPr>
        <w:t>»</w:t>
      </w:r>
      <w:r>
        <w:rPr>
          <w:b w:val="0"/>
          <w:bCs w:val="0"/>
          <w:lang w:val="ru-RU"/>
        </w:rPr>
        <w:t xml:space="preserve"> на клавиатуре.</w:t>
      </w:r>
    </w:p>
    <w:p w14:paraId="50782BA6" w14:textId="77777777" w:rsidR="00D516A6" w:rsidRPr="00D516A6" w:rsidRDefault="00D516A6" w:rsidP="00D516A6">
      <w:pPr>
        <w:pStyle w:val="20"/>
        <w:jc w:val="center"/>
        <w:rPr>
          <w:b w:val="0"/>
          <w:bCs w:val="0"/>
          <w:lang w:val="ru-RU"/>
        </w:rPr>
      </w:pPr>
    </w:p>
    <w:p w14:paraId="1091A87C" w14:textId="0D995515" w:rsidR="00A017E4" w:rsidRPr="00BA6496" w:rsidRDefault="00F337B6" w:rsidP="00A017E4">
      <w:pPr>
        <w:pStyle w:val="20"/>
        <w:ind w:firstLine="720"/>
        <w:rPr>
          <w:b w:val="0"/>
          <w:bCs w:val="0"/>
          <w:lang w:val="ru-RU"/>
        </w:rPr>
      </w:pPr>
      <w:r>
        <w:rPr>
          <w:noProof/>
          <w:lang w:val="be-BY"/>
        </w:rPr>
        <w:t>5</w:t>
      </w:r>
      <w:r w:rsidR="00A017E4" w:rsidRPr="00A16EEA">
        <w:rPr>
          <w:noProof/>
          <w:lang w:val="be-BY"/>
        </w:rPr>
        <w:t>.</w:t>
      </w:r>
      <w:r>
        <w:rPr>
          <w:noProof/>
          <w:lang w:val="be-BY"/>
        </w:rPr>
        <w:t>1</w:t>
      </w:r>
      <w:r w:rsidR="00A017E4" w:rsidRPr="00A16EEA">
        <w:rPr>
          <w:noProof/>
          <w:lang w:val="be-BY"/>
        </w:rPr>
        <w:t>.</w:t>
      </w:r>
      <w:r w:rsidR="00A017E4">
        <w:rPr>
          <w:noProof/>
          <w:lang w:val="be-BY"/>
        </w:rPr>
        <w:t xml:space="preserve">5 </w:t>
      </w:r>
      <w:r w:rsidR="00A017E4" w:rsidRPr="009E316D">
        <w:rPr>
          <w:b w:val="0"/>
          <w:lang w:val="ru-RU"/>
        </w:rPr>
        <w:t xml:space="preserve">Окно </w:t>
      </w:r>
      <w:r w:rsidR="00BA6496">
        <w:rPr>
          <w:b w:val="0"/>
          <w:bCs w:val="0"/>
          <w:lang w:val="ru-RU"/>
        </w:rPr>
        <w:t>окончания игры</w:t>
      </w:r>
    </w:p>
    <w:p w14:paraId="448E92D4" w14:textId="74D0A3A1" w:rsidR="00CB4C03" w:rsidRDefault="00A017E4" w:rsidP="00D516A6">
      <w:pPr>
        <w:pStyle w:val="20"/>
        <w:ind w:firstLine="709"/>
        <w:rPr>
          <w:rFonts w:eastAsia="Calibri"/>
          <w:b w:val="0"/>
          <w:noProof/>
          <w:lang w:val="ru-RU"/>
        </w:rPr>
      </w:pPr>
      <w:r>
        <w:rPr>
          <w:rFonts w:eastAsia="Calibri"/>
          <w:b w:val="0"/>
          <w:noProof/>
          <w:lang w:val="ru-RU"/>
        </w:rPr>
        <w:t xml:space="preserve">Окно </w:t>
      </w:r>
      <w:r w:rsidR="00BA6496">
        <w:rPr>
          <w:b w:val="0"/>
          <w:bCs w:val="0"/>
          <w:lang w:val="ru-RU"/>
        </w:rPr>
        <w:t>окончания игры</w:t>
      </w:r>
      <w:r>
        <w:rPr>
          <w:rFonts w:eastAsia="Calibri"/>
          <w:b w:val="0"/>
          <w:noProof/>
          <w:lang w:val="ru-RU"/>
        </w:rPr>
        <w:t xml:space="preserve"> содержит</w:t>
      </w:r>
      <w:r w:rsidR="00BA6496">
        <w:rPr>
          <w:rFonts w:eastAsia="Calibri"/>
          <w:b w:val="0"/>
          <w:noProof/>
          <w:lang w:val="ru-RU"/>
        </w:rPr>
        <w:t xml:space="preserve"> сообщение о том, что игра закончена</w:t>
      </w:r>
      <w:r>
        <w:rPr>
          <w:rFonts w:eastAsia="Calibri"/>
          <w:b w:val="0"/>
          <w:noProof/>
          <w:lang w:val="ru-RU"/>
        </w:rPr>
        <w:t>.</w:t>
      </w:r>
      <w:r>
        <w:rPr>
          <w:b w:val="0"/>
          <w:bCs w:val="0"/>
          <w:lang w:val="ru-RU"/>
        </w:rPr>
        <w:t xml:space="preserve"> </w:t>
      </w:r>
      <w:r w:rsidR="00CB4C03"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>кн</w:t>
      </w:r>
      <w:r w:rsidR="00CB4C03"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 xml:space="preserve"> </w:t>
      </w:r>
      <w:r w:rsidR="00BA6496">
        <w:rPr>
          <w:b w:val="0"/>
          <w:bCs w:val="0"/>
          <w:lang w:val="ru-RU"/>
        </w:rPr>
        <w:t>окончания игры</w:t>
      </w:r>
      <w:r>
        <w:rPr>
          <w:rFonts w:eastAsia="Calibri"/>
          <w:b w:val="0"/>
          <w:noProof/>
          <w:lang w:val="ru-RU"/>
        </w:rPr>
        <w:t xml:space="preserve"> </w:t>
      </w:r>
      <w:r w:rsidRPr="00D03A1C">
        <w:rPr>
          <w:rFonts w:eastAsia="Calibri"/>
          <w:b w:val="0"/>
          <w:noProof/>
          <w:lang w:val="ru-RU"/>
        </w:rPr>
        <w:t>представлен</w:t>
      </w:r>
      <w:r w:rsidR="00CB4C03"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 xml:space="preserve"> на рисунке </w:t>
      </w:r>
      <w:r w:rsidR="00D15687">
        <w:rPr>
          <w:rFonts w:eastAsia="Calibri"/>
          <w:b w:val="0"/>
          <w:noProof/>
          <w:lang w:val="ru-RU"/>
        </w:rPr>
        <w:t>5</w:t>
      </w:r>
      <w:r w:rsidRPr="00D03A1C">
        <w:rPr>
          <w:rFonts w:eastAsia="Calibri"/>
          <w:b w:val="0"/>
          <w:noProof/>
          <w:lang w:val="ru-RU"/>
        </w:rPr>
        <w:t>.</w:t>
      </w:r>
      <w:r>
        <w:rPr>
          <w:rFonts w:eastAsia="Calibri"/>
          <w:b w:val="0"/>
          <w:noProof/>
          <w:lang w:val="ru-RU"/>
        </w:rPr>
        <w:t>5</w:t>
      </w:r>
      <w:r w:rsidRPr="00D03A1C">
        <w:rPr>
          <w:rFonts w:eastAsia="Calibri"/>
          <w:b w:val="0"/>
          <w:noProof/>
          <w:lang w:val="ru-RU"/>
        </w:rPr>
        <w:t>.</w:t>
      </w:r>
    </w:p>
    <w:p w14:paraId="2756856A" w14:textId="77777777" w:rsidR="0018568F" w:rsidRDefault="0018568F" w:rsidP="00D516A6">
      <w:pPr>
        <w:pStyle w:val="20"/>
        <w:ind w:firstLine="709"/>
        <w:rPr>
          <w:rFonts w:eastAsia="Calibri"/>
          <w:b w:val="0"/>
          <w:noProof/>
          <w:lang w:val="ru-RU"/>
        </w:rPr>
      </w:pPr>
    </w:p>
    <w:p w14:paraId="7E36CEFA" w14:textId="1D3F7860" w:rsidR="00A017E4" w:rsidRPr="00D03A1C" w:rsidRDefault="00BA6496" w:rsidP="00A017E4">
      <w:pPr>
        <w:pStyle w:val="20"/>
        <w:jc w:val="center"/>
        <w:rPr>
          <w:b w:val="0"/>
          <w:bCs w:val="0"/>
          <w:lang w:val="ru-RU"/>
        </w:rPr>
      </w:pPr>
      <w:r w:rsidRPr="00BA6496">
        <w:rPr>
          <w:b w:val="0"/>
          <w:bCs w:val="0"/>
          <w:noProof/>
          <w:lang w:val="ru-RU"/>
        </w:rPr>
        <w:drawing>
          <wp:inline distT="0" distB="0" distL="0" distR="0" wp14:anchorId="26F9C7AE" wp14:editId="08CCC6B6">
            <wp:extent cx="3141198" cy="1990029"/>
            <wp:effectExtent l="38100" t="38100" r="40640" b="2984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254972" cy="2062108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14:paraId="17AF47DB" w14:textId="77777777" w:rsidR="00A017E4" w:rsidRDefault="00A017E4" w:rsidP="00A017E4">
      <w:pPr>
        <w:pStyle w:val="20"/>
        <w:ind w:firstLine="720"/>
        <w:rPr>
          <w:b w:val="0"/>
          <w:bCs w:val="0"/>
          <w:lang w:val="ru-RU"/>
        </w:rPr>
      </w:pPr>
    </w:p>
    <w:p w14:paraId="36DAA9DF" w14:textId="71DC554A" w:rsidR="00A017E4" w:rsidRDefault="00A017E4" w:rsidP="006B34EA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be-BY"/>
        </w:rPr>
        <w:t xml:space="preserve">Рисунок </w:t>
      </w:r>
      <w:r w:rsidR="00D15687">
        <w:rPr>
          <w:b w:val="0"/>
          <w:bCs w:val="0"/>
          <w:noProof/>
          <w:lang w:val="be-BY"/>
        </w:rPr>
        <w:t>5</w:t>
      </w:r>
      <w:r>
        <w:rPr>
          <w:b w:val="0"/>
          <w:bCs w:val="0"/>
          <w:noProof/>
          <w:lang w:val="be-BY"/>
        </w:rPr>
        <w:t>.5 – Окно</w:t>
      </w:r>
      <w:r>
        <w:rPr>
          <w:b w:val="0"/>
          <w:bCs w:val="0"/>
          <w:lang w:val="ru-RU"/>
        </w:rPr>
        <w:t xml:space="preserve"> </w:t>
      </w:r>
      <w:r w:rsidR="00BA6496">
        <w:rPr>
          <w:b w:val="0"/>
          <w:bCs w:val="0"/>
          <w:lang w:val="ru-RU"/>
        </w:rPr>
        <w:t>окончания игры</w:t>
      </w:r>
    </w:p>
    <w:p w14:paraId="2CC0F10B" w14:textId="00EC01E6" w:rsidR="0076713C" w:rsidRDefault="0076713C" w:rsidP="006B34EA">
      <w:pPr>
        <w:pStyle w:val="20"/>
        <w:jc w:val="center"/>
        <w:rPr>
          <w:b w:val="0"/>
          <w:bCs w:val="0"/>
          <w:lang w:val="ru-RU"/>
        </w:rPr>
      </w:pPr>
    </w:p>
    <w:p w14:paraId="7911924B" w14:textId="2D1B9C76" w:rsidR="0076713C" w:rsidRPr="000C42F8" w:rsidRDefault="00AF23AA" w:rsidP="0076713C">
      <w:pPr>
        <w:pStyle w:val="20"/>
        <w:ind w:firstLine="709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Для подтверждения окончания игры пользователю необходимо нажать клавишу «</w:t>
      </w:r>
      <w:r>
        <w:rPr>
          <w:b w:val="0"/>
          <w:bCs w:val="0"/>
        </w:rPr>
        <w:t>Enter</w:t>
      </w:r>
      <w:r>
        <w:rPr>
          <w:b w:val="0"/>
          <w:bCs w:val="0"/>
          <w:lang w:val="ru-RU"/>
        </w:rPr>
        <w:t>»</w:t>
      </w:r>
      <w:r w:rsidRPr="00AF23AA">
        <w:rPr>
          <w:b w:val="0"/>
          <w:bCs w:val="0"/>
          <w:lang w:val="ru-RU"/>
        </w:rPr>
        <w:t xml:space="preserve">. </w:t>
      </w:r>
      <w:r>
        <w:rPr>
          <w:b w:val="0"/>
          <w:bCs w:val="0"/>
          <w:lang w:val="ru-RU"/>
        </w:rPr>
        <w:t>После нажатия</w:t>
      </w:r>
      <w:r w:rsidR="005831A5">
        <w:rPr>
          <w:b w:val="0"/>
          <w:bCs w:val="0"/>
          <w:lang w:val="ru-RU"/>
        </w:rPr>
        <w:t xml:space="preserve"> на «</w:t>
      </w:r>
      <w:r w:rsidR="005831A5">
        <w:rPr>
          <w:b w:val="0"/>
          <w:bCs w:val="0"/>
        </w:rPr>
        <w:t>Enter</w:t>
      </w:r>
      <w:r w:rsidR="005831A5">
        <w:rPr>
          <w:b w:val="0"/>
          <w:bCs w:val="0"/>
          <w:lang w:val="ru-RU"/>
        </w:rPr>
        <w:t>»,</w:t>
      </w:r>
      <w:r>
        <w:rPr>
          <w:b w:val="0"/>
          <w:bCs w:val="0"/>
          <w:lang w:val="ru-RU"/>
        </w:rPr>
        <w:t xml:space="preserve"> произойдет закрытие </w:t>
      </w:r>
      <w:r w:rsidR="0076713C">
        <w:rPr>
          <w:b w:val="0"/>
          <w:bCs w:val="0"/>
          <w:lang w:val="ru-RU"/>
        </w:rPr>
        <w:t>окна окончания игры</w:t>
      </w:r>
      <w:r w:rsidR="005831A5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 xml:space="preserve">и </w:t>
      </w:r>
      <w:r w:rsidR="005831A5">
        <w:rPr>
          <w:b w:val="0"/>
          <w:bCs w:val="0"/>
          <w:lang w:val="ru-RU"/>
        </w:rPr>
        <w:t xml:space="preserve">переход </w:t>
      </w:r>
      <w:r w:rsidR="0076713C">
        <w:rPr>
          <w:b w:val="0"/>
          <w:bCs w:val="0"/>
          <w:lang w:val="ru-RU"/>
        </w:rPr>
        <w:t>в главное меню.</w:t>
      </w:r>
    </w:p>
    <w:p w14:paraId="7DB3A281" w14:textId="4F93DA74" w:rsidR="00A017E4" w:rsidRPr="005D0F58" w:rsidRDefault="00F337B6" w:rsidP="00A017E4">
      <w:pPr>
        <w:pStyle w:val="20"/>
        <w:ind w:firstLine="720"/>
        <w:rPr>
          <w:b w:val="0"/>
          <w:bCs w:val="0"/>
          <w:lang w:val="ru-RU"/>
        </w:rPr>
      </w:pPr>
      <w:r>
        <w:rPr>
          <w:noProof/>
          <w:lang w:val="be-BY"/>
        </w:rPr>
        <w:lastRenderedPageBreak/>
        <w:t>5</w:t>
      </w:r>
      <w:r w:rsidR="00A017E4" w:rsidRPr="00A16EEA">
        <w:rPr>
          <w:noProof/>
          <w:lang w:val="be-BY"/>
        </w:rPr>
        <w:t>.</w:t>
      </w:r>
      <w:r>
        <w:rPr>
          <w:noProof/>
          <w:lang w:val="be-BY"/>
        </w:rPr>
        <w:t>1</w:t>
      </w:r>
      <w:r w:rsidR="00A017E4" w:rsidRPr="00A16EEA">
        <w:rPr>
          <w:noProof/>
          <w:lang w:val="be-BY"/>
        </w:rPr>
        <w:t>.</w:t>
      </w:r>
      <w:r w:rsidR="00A017E4">
        <w:rPr>
          <w:noProof/>
          <w:lang w:val="be-BY"/>
        </w:rPr>
        <w:t xml:space="preserve">6 </w:t>
      </w:r>
      <w:r w:rsidR="00A017E4" w:rsidRPr="009E316D">
        <w:rPr>
          <w:b w:val="0"/>
          <w:lang w:val="ru-RU"/>
        </w:rPr>
        <w:t xml:space="preserve">Окно </w:t>
      </w:r>
      <w:r w:rsidR="00A017E4" w:rsidRPr="005A32E9">
        <w:rPr>
          <w:b w:val="0"/>
          <w:bCs w:val="0"/>
          <w:lang w:val="ru-RU"/>
        </w:rPr>
        <w:t>игрового процесса</w:t>
      </w:r>
    </w:p>
    <w:p w14:paraId="6F6E2E8A" w14:textId="1959D42B" w:rsidR="00A017E4" w:rsidRPr="00CF123C" w:rsidRDefault="00A017E4" w:rsidP="00A017E4">
      <w:pPr>
        <w:pStyle w:val="ad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кно игрового процесса</w:t>
      </w:r>
      <w:r w:rsidRPr="00D5692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осто</w:t>
      </w:r>
      <w:r w:rsidR="0076713C">
        <w:rPr>
          <w:rFonts w:ascii="Times New Roman" w:hAnsi="Times New Roman"/>
          <w:sz w:val="28"/>
          <w:szCs w:val="28"/>
        </w:rPr>
        <w:t>ит</w:t>
      </w:r>
      <w:r>
        <w:rPr>
          <w:rFonts w:ascii="Times New Roman" w:hAnsi="Times New Roman"/>
          <w:sz w:val="28"/>
          <w:szCs w:val="28"/>
        </w:rPr>
        <w:t xml:space="preserve"> из множества элементов</w:t>
      </w:r>
      <w:r w:rsidRPr="00D5692C">
        <w:rPr>
          <w:rFonts w:ascii="Times New Roman" w:hAnsi="Times New Roman"/>
          <w:sz w:val="28"/>
          <w:szCs w:val="28"/>
        </w:rPr>
        <w:t>:</w:t>
      </w:r>
    </w:p>
    <w:p w14:paraId="70FC51C0" w14:textId="6CC2B8DA" w:rsidR="00A017E4" w:rsidRDefault="00A017E4" w:rsidP="00A017E4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информацию о</w:t>
      </w:r>
      <w:r w:rsidR="00BA6496">
        <w:rPr>
          <w:b w:val="0"/>
          <w:bCs w:val="0"/>
          <w:lang w:val="ru-RU"/>
        </w:rPr>
        <w:t xml:space="preserve"> количестве жизней пушки</w:t>
      </w:r>
      <w:r w:rsidRPr="00673289">
        <w:rPr>
          <w:b w:val="0"/>
          <w:bCs w:val="0"/>
          <w:lang w:val="ru-RU"/>
        </w:rPr>
        <w:t>;</w:t>
      </w:r>
    </w:p>
    <w:p w14:paraId="1AD92910" w14:textId="77777777" w:rsidR="00A017E4" w:rsidRDefault="00A017E4" w:rsidP="00A017E4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кнопка паузы</w:t>
      </w:r>
      <w:r w:rsidRPr="00CF123C">
        <w:rPr>
          <w:b w:val="0"/>
          <w:bCs w:val="0"/>
          <w:lang w:val="ru-RU"/>
        </w:rPr>
        <w:t>;</w:t>
      </w:r>
    </w:p>
    <w:p w14:paraId="18091D76" w14:textId="7BC91925" w:rsidR="00A017E4" w:rsidRDefault="00BA6496" w:rsidP="00A017E4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раги</w:t>
      </w:r>
      <w:r w:rsidR="00A017E4" w:rsidRPr="005A32E9">
        <w:rPr>
          <w:b w:val="0"/>
          <w:bCs w:val="0"/>
          <w:lang w:val="ru-RU"/>
        </w:rPr>
        <w:t>;</w:t>
      </w:r>
    </w:p>
    <w:p w14:paraId="30BBF8C2" w14:textId="7BB45B16" w:rsidR="00A017E4" w:rsidRPr="00BA6496" w:rsidRDefault="00BA6496" w:rsidP="00A017E4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снаряды врагов</w:t>
      </w:r>
      <w:r w:rsidR="00A017E4">
        <w:rPr>
          <w:b w:val="0"/>
          <w:bCs w:val="0"/>
        </w:rPr>
        <w:t>;</w:t>
      </w:r>
    </w:p>
    <w:p w14:paraId="4428CE0C" w14:textId="238C9704" w:rsidR="00BA6496" w:rsidRDefault="00BA6496" w:rsidP="00BA6496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пушка;</w:t>
      </w:r>
    </w:p>
    <w:p w14:paraId="638A3770" w14:textId="753B35D5" w:rsidR="00BA6496" w:rsidRPr="00BA6496" w:rsidRDefault="00BA6496" w:rsidP="00BA6496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снаряд пушки;</w:t>
      </w:r>
    </w:p>
    <w:p w14:paraId="40045766" w14:textId="2528BFDF" w:rsidR="00A017E4" w:rsidRDefault="00A017E4" w:rsidP="0013178A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счет</w:t>
      </w:r>
      <w:r w:rsidR="00BA6496">
        <w:rPr>
          <w:b w:val="0"/>
          <w:bCs w:val="0"/>
          <w:lang w:val="ru-RU"/>
        </w:rPr>
        <w:t xml:space="preserve"> игрока</w:t>
      </w:r>
      <w:r>
        <w:rPr>
          <w:b w:val="0"/>
          <w:bCs w:val="0"/>
          <w:lang w:val="ru-RU"/>
        </w:rPr>
        <w:t>.</w:t>
      </w:r>
    </w:p>
    <w:p w14:paraId="0199A89E" w14:textId="4B05FBC8" w:rsidR="00A017E4" w:rsidRDefault="00CB4C03" w:rsidP="00A017E4">
      <w:pPr>
        <w:pStyle w:val="ad"/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="00A017E4">
        <w:rPr>
          <w:rFonts w:ascii="Times New Roman" w:hAnsi="Times New Roman"/>
          <w:sz w:val="28"/>
          <w:szCs w:val="28"/>
        </w:rPr>
        <w:t>кн</w:t>
      </w:r>
      <w:r>
        <w:rPr>
          <w:rFonts w:ascii="Times New Roman" w:hAnsi="Times New Roman"/>
          <w:sz w:val="28"/>
          <w:szCs w:val="28"/>
        </w:rPr>
        <w:t>о</w:t>
      </w:r>
      <w:r w:rsidR="00A017E4">
        <w:rPr>
          <w:rFonts w:ascii="Times New Roman" w:hAnsi="Times New Roman"/>
          <w:sz w:val="28"/>
          <w:szCs w:val="28"/>
        </w:rPr>
        <w:t xml:space="preserve"> игрового процесса представлен</w:t>
      </w:r>
      <w:r>
        <w:rPr>
          <w:rFonts w:ascii="Times New Roman" w:hAnsi="Times New Roman"/>
          <w:sz w:val="28"/>
          <w:szCs w:val="28"/>
        </w:rPr>
        <w:t>о</w:t>
      </w:r>
      <w:r w:rsidR="00A017E4">
        <w:rPr>
          <w:rFonts w:ascii="Times New Roman" w:hAnsi="Times New Roman"/>
          <w:sz w:val="28"/>
          <w:szCs w:val="28"/>
        </w:rPr>
        <w:t xml:space="preserve"> на рисунке </w:t>
      </w:r>
      <w:r>
        <w:rPr>
          <w:rFonts w:ascii="Times New Roman" w:hAnsi="Times New Roman"/>
          <w:sz w:val="28"/>
          <w:szCs w:val="28"/>
        </w:rPr>
        <w:t>5</w:t>
      </w:r>
      <w:r w:rsidR="00A017E4">
        <w:rPr>
          <w:rFonts w:ascii="Times New Roman" w:hAnsi="Times New Roman"/>
          <w:sz w:val="28"/>
          <w:szCs w:val="28"/>
        </w:rPr>
        <w:t>.6.</w:t>
      </w:r>
    </w:p>
    <w:p w14:paraId="7EE67097" w14:textId="77777777" w:rsidR="00A017E4" w:rsidRPr="00722579" w:rsidRDefault="00A017E4" w:rsidP="00A017E4">
      <w:pPr>
        <w:pStyle w:val="ad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14:paraId="08761B4F" w14:textId="5D42E09A" w:rsidR="00CB4C03" w:rsidRDefault="0013178A" w:rsidP="00CB4C03">
      <w:pPr>
        <w:pStyle w:val="20"/>
        <w:jc w:val="center"/>
        <w:rPr>
          <w:b w:val="0"/>
          <w:bCs w:val="0"/>
          <w:noProof/>
          <w:lang w:val="ru-RU"/>
        </w:rPr>
      </w:pPr>
      <w:r w:rsidRPr="0013178A">
        <w:rPr>
          <w:b w:val="0"/>
          <w:bCs w:val="0"/>
          <w:noProof/>
          <w:lang w:val="ru-RU"/>
        </w:rPr>
        <w:drawing>
          <wp:inline distT="0" distB="0" distL="0" distR="0" wp14:anchorId="69AF6DA0" wp14:editId="2A175AE0">
            <wp:extent cx="4851705" cy="2772328"/>
            <wp:effectExtent l="38100" t="38100" r="44450" b="4762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115344" cy="292297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14:paraId="70F07B8C" w14:textId="77777777" w:rsidR="00CB4C03" w:rsidRPr="00CB4C03" w:rsidRDefault="00CB4C03" w:rsidP="00CB4C03">
      <w:pPr>
        <w:pStyle w:val="20"/>
        <w:jc w:val="center"/>
        <w:rPr>
          <w:b w:val="0"/>
          <w:bCs w:val="0"/>
          <w:noProof/>
          <w:lang w:val="ru-RU"/>
        </w:rPr>
      </w:pPr>
    </w:p>
    <w:p w14:paraId="28691063" w14:textId="3E28DFF6" w:rsidR="00CB4C03" w:rsidRDefault="00A017E4" w:rsidP="0013178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B4C03">
        <w:rPr>
          <w:rFonts w:ascii="Times New Roman" w:hAnsi="Times New Roman" w:cs="Times New Roman"/>
          <w:noProof/>
          <w:sz w:val="28"/>
          <w:szCs w:val="28"/>
        </w:rPr>
        <w:t xml:space="preserve">Рисунок </w:t>
      </w:r>
      <w:r w:rsidR="00F337B6">
        <w:rPr>
          <w:rFonts w:ascii="Times New Roman" w:hAnsi="Times New Roman" w:cs="Times New Roman"/>
          <w:noProof/>
          <w:sz w:val="28"/>
          <w:szCs w:val="28"/>
        </w:rPr>
        <w:t>5</w:t>
      </w:r>
      <w:r w:rsidRPr="00CB4C03">
        <w:rPr>
          <w:rFonts w:ascii="Times New Roman" w:hAnsi="Times New Roman" w:cs="Times New Roman"/>
          <w:noProof/>
          <w:sz w:val="28"/>
          <w:szCs w:val="28"/>
        </w:rPr>
        <w:t xml:space="preserve">.6 – </w:t>
      </w:r>
      <w:r w:rsidRPr="00CB4C03">
        <w:rPr>
          <w:rFonts w:ascii="Times New Roman" w:hAnsi="Times New Roman" w:cs="Times New Roman"/>
          <w:sz w:val="28"/>
          <w:szCs w:val="28"/>
        </w:rPr>
        <w:t>Окно игрового процесса</w:t>
      </w:r>
    </w:p>
    <w:p w14:paraId="317963DB" w14:textId="18F8A493" w:rsidR="0076713C" w:rsidRDefault="0076713C" w:rsidP="0013178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5CE50FB" w14:textId="6A7D604D" w:rsidR="0076713C" w:rsidRDefault="003D100C" w:rsidP="006371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окне игрового процесса предусмотрен выход в главное меню, с помощью окна паузы.</w:t>
      </w:r>
      <w:r w:rsidR="00BE1F10">
        <w:rPr>
          <w:rFonts w:ascii="Times New Roman" w:hAnsi="Times New Roman" w:cs="Times New Roman"/>
          <w:sz w:val="28"/>
          <w:szCs w:val="28"/>
        </w:rPr>
        <w:t xml:space="preserve"> Счет обновляется после уничтожения каждого врага.</w:t>
      </w:r>
    </w:p>
    <w:p w14:paraId="041F4213" w14:textId="77777777" w:rsidR="00FC5B4B" w:rsidRDefault="00FC5B4B" w:rsidP="0013178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3E97C4D" w14:textId="77777777" w:rsidR="003E740C" w:rsidRDefault="003E740C" w:rsidP="003E740C">
      <w:pPr>
        <w:spacing w:after="0" w:line="240" w:lineRule="auto"/>
        <w:ind w:left="1080" w:hanging="360"/>
        <w:outlineLvl w:val="1"/>
        <w:rPr>
          <w:rFonts w:ascii="Times New Roman" w:eastAsia="Calibri" w:hAnsi="Times New Roman" w:cs="Times New Roman"/>
          <w:b/>
          <w:bCs/>
          <w:noProof/>
          <w:sz w:val="28"/>
          <w:szCs w:val="28"/>
        </w:rPr>
      </w:pPr>
      <w:bookmarkStart w:id="43" w:name="_Toc134404062"/>
      <w:bookmarkStart w:id="44" w:name="_Toc167417878"/>
      <w:r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5.2 Управление программным средством</w:t>
      </w:r>
      <w:bookmarkEnd w:id="43"/>
      <w:bookmarkEnd w:id="44"/>
      <w:r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 xml:space="preserve"> </w:t>
      </w:r>
    </w:p>
    <w:p w14:paraId="6F526D30" w14:textId="2F764DD2" w:rsidR="003E740C" w:rsidRDefault="003E740C" w:rsidP="003E740C">
      <w:p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68944B93" w14:textId="1D707FCB" w:rsidR="0002730F" w:rsidRPr="000600D2" w:rsidRDefault="0002730F" w:rsidP="003E740C">
      <w:p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02730F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ab/>
        <w:t>5</w:t>
      </w:r>
      <w:r w:rsidRPr="000600D2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 xml:space="preserve">.2.1 </w:t>
      </w:r>
      <w:r w:rsidR="000600D2">
        <w:rPr>
          <w:rFonts w:ascii="Times New Roman" w:eastAsia="Calibri" w:hAnsi="Times New Roman" w:cs="Times New Roman"/>
          <w:noProof/>
          <w:sz w:val="28"/>
          <w:szCs w:val="28"/>
        </w:rPr>
        <w:t xml:space="preserve">Взаимодействие с </w:t>
      </w:r>
      <w:r w:rsidR="000600D2"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>окном игрового процесса</w:t>
      </w:r>
    </w:p>
    <w:p w14:paraId="39AC6E5F" w14:textId="36C4FE52" w:rsidR="0002730F" w:rsidRDefault="008B79BC" w:rsidP="00162603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Управление</w:t>
      </w:r>
      <w:r w:rsidR="003E740C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13178A">
        <w:rPr>
          <w:rFonts w:ascii="Times New Roman" w:eastAsia="Calibri" w:hAnsi="Times New Roman" w:cs="Times New Roman"/>
          <w:noProof/>
          <w:sz w:val="28"/>
          <w:szCs w:val="28"/>
        </w:rPr>
        <w:t xml:space="preserve">пушкой </w:t>
      </w:r>
      <w:r w:rsidR="003E740C">
        <w:rPr>
          <w:rFonts w:ascii="Times New Roman" w:eastAsia="Calibri" w:hAnsi="Times New Roman" w:cs="Times New Roman"/>
          <w:noProof/>
          <w:sz w:val="28"/>
          <w:szCs w:val="28"/>
        </w:rPr>
        <w:t>осуществляется при помощи нажатия</w:t>
      </w:r>
      <w:r w:rsidR="0013178A">
        <w:rPr>
          <w:rFonts w:ascii="Times New Roman" w:eastAsia="Calibri" w:hAnsi="Times New Roman" w:cs="Times New Roman"/>
          <w:noProof/>
          <w:sz w:val="28"/>
          <w:szCs w:val="28"/>
        </w:rPr>
        <w:t xml:space="preserve"> на стрелки влево и вправо</w:t>
      </w:r>
      <w:r>
        <w:rPr>
          <w:rFonts w:ascii="Times New Roman" w:eastAsia="Calibri" w:hAnsi="Times New Roman" w:cs="Times New Roman"/>
          <w:noProof/>
          <w:sz w:val="28"/>
          <w:szCs w:val="28"/>
        </w:rPr>
        <w:t>, а также клавиши пробела.</w:t>
      </w:r>
      <w:r w:rsidR="003A3FB3">
        <w:rPr>
          <w:rFonts w:ascii="Times New Roman" w:eastAsia="Calibri" w:hAnsi="Times New Roman" w:cs="Times New Roman"/>
          <w:noProof/>
          <w:sz w:val="28"/>
          <w:szCs w:val="28"/>
        </w:rPr>
        <w:t xml:space="preserve"> Для </w:t>
      </w:r>
      <w:r w:rsidR="00162603">
        <w:rPr>
          <w:rFonts w:ascii="Times New Roman" w:eastAsia="Calibri" w:hAnsi="Times New Roman" w:cs="Times New Roman"/>
          <w:noProof/>
          <w:sz w:val="28"/>
          <w:szCs w:val="28"/>
        </w:rPr>
        <w:t>передвижения пушки пользователь должен использовать стрелки влево и вправо на клавиатуре</w:t>
      </w:r>
      <w:r w:rsidR="003A3FB3">
        <w:rPr>
          <w:rFonts w:ascii="Times New Roman" w:eastAsia="Calibri" w:hAnsi="Times New Roman" w:cs="Times New Roman"/>
          <w:noProof/>
          <w:sz w:val="28"/>
          <w:szCs w:val="28"/>
        </w:rPr>
        <w:t>.</w:t>
      </w:r>
      <w:r w:rsidR="00162603">
        <w:rPr>
          <w:rFonts w:ascii="Times New Roman" w:eastAsia="Calibri" w:hAnsi="Times New Roman" w:cs="Times New Roman"/>
          <w:noProof/>
          <w:sz w:val="28"/>
          <w:szCs w:val="28"/>
        </w:rPr>
        <w:t xml:space="preserve"> Выстрел пушки осуществляется с помощью нажатия на пробел.</w:t>
      </w:r>
      <w:r w:rsidR="00BE1F10">
        <w:rPr>
          <w:rFonts w:ascii="Times New Roman" w:eastAsia="Calibri" w:hAnsi="Times New Roman" w:cs="Times New Roman"/>
          <w:noProof/>
          <w:sz w:val="28"/>
          <w:szCs w:val="28"/>
        </w:rPr>
        <w:t xml:space="preserve"> Для того чтобы уничтожить врага, пользователю необходимо переместить пушку на одну линию с врагом. После того как пушка окажется под врагом необходимо произвести выстрел, нажатием на </w:t>
      </w:r>
      <w:r w:rsidR="00B350D5">
        <w:rPr>
          <w:rFonts w:ascii="Times New Roman" w:eastAsia="Calibri" w:hAnsi="Times New Roman" w:cs="Times New Roman"/>
          <w:noProof/>
          <w:sz w:val="28"/>
          <w:szCs w:val="28"/>
        </w:rPr>
        <w:t>клавишу пробел.</w:t>
      </w:r>
      <w:r w:rsidR="0002730F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</w:p>
    <w:p w14:paraId="02AA6D18" w14:textId="41162C8B" w:rsidR="003E740C" w:rsidRDefault="0002730F" w:rsidP="003E740C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  <w:lang w:val="be-BY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При необходимости </w:t>
      </w:r>
      <w:r w:rsidR="00162603">
        <w:rPr>
          <w:rFonts w:ascii="Times New Roman" w:eastAsia="Calibri" w:hAnsi="Times New Roman" w:cs="Times New Roman"/>
          <w:noProof/>
          <w:sz w:val="28"/>
          <w:szCs w:val="28"/>
        </w:rPr>
        <w:t>выйти из игры игрок может воспользоваться окном паузы</w:t>
      </w:r>
      <w:r w:rsidR="00FC5450">
        <w:rPr>
          <w:rFonts w:ascii="Times New Roman" w:eastAsia="Calibri" w:hAnsi="Times New Roman" w:cs="Times New Roman"/>
          <w:noProof/>
          <w:sz w:val="28"/>
          <w:szCs w:val="28"/>
        </w:rPr>
        <w:t xml:space="preserve"> по нажатию на клавишу </w:t>
      </w:r>
      <w:r w:rsidR="001D368F" w:rsidRPr="001D368F">
        <w:rPr>
          <w:rFonts w:ascii="Times New Roman" w:eastAsia="Calibri" w:hAnsi="Times New Roman" w:cs="Times New Roman"/>
          <w:noProof/>
          <w:sz w:val="28"/>
          <w:szCs w:val="28"/>
        </w:rPr>
        <w:t>«</w:t>
      </w:r>
      <w:r w:rsidR="001D368F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Escape</w:t>
      </w:r>
      <w:r w:rsidR="001D368F" w:rsidRPr="001D368F">
        <w:rPr>
          <w:rFonts w:ascii="Times New Roman" w:eastAsia="Calibri" w:hAnsi="Times New Roman" w:cs="Times New Roman"/>
          <w:noProof/>
          <w:sz w:val="28"/>
          <w:szCs w:val="28"/>
        </w:rPr>
        <w:t>»</w:t>
      </w:r>
      <w:r>
        <w:rPr>
          <w:rFonts w:ascii="Times New Roman" w:eastAsia="Calibri" w:hAnsi="Times New Roman" w:cs="Times New Roman"/>
          <w:noProof/>
          <w:sz w:val="28"/>
          <w:szCs w:val="28"/>
        </w:rPr>
        <w:t>.</w:t>
      </w:r>
      <w:r w:rsidR="008B79BC">
        <w:rPr>
          <w:rFonts w:ascii="Times New Roman" w:eastAsia="Calibri" w:hAnsi="Times New Roman" w:cs="Times New Roman"/>
          <w:noProof/>
          <w:sz w:val="28"/>
          <w:szCs w:val="28"/>
        </w:rPr>
        <w:t xml:space="preserve"> Для возврата из меню паузы так же </w:t>
      </w:r>
      <w:r w:rsidR="008B79BC">
        <w:rPr>
          <w:rFonts w:ascii="Times New Roman" w:eastAsia="Calibri" w:hAnsi="Times New Roman" w:cs="Times New Roman"/>
          <w:noProof/>
          <w:sz w:val="28"/>
          <w:szCs w:val="28"/>
        </w:rPr>
        <w:lastRenderedPageBreak/>
        <w:t xml:space="preserve">можно воспользоваться клавишей </w:t>
      </w:r>
      <w:r w:rsidR="001D368F" w:rsidRPr="001D368F">
        <w:rPr>
          <w:rFonts w:ascii="Times New Roman" w:eastAsia="Calibri" w:hAnsi="Times New Roman" w:cs="Times New Roman"/>
          <w:noProof/>
          <w:sz w:val="28"/>
          <w:szCs w:val="28"/>
        </w:rPr>
        <w:t>«</w:t>
      </w:r>
      <w:r w:rsidR="001D368F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Escape</w:t>
      </w:r>
      <w:r w:rsidR="001D368F" w:rsidRPr="001D368F">
        <w:rPr>
          <w:rFonts w:ascii="Times New Roman" w:eastAsia="Calibri" w:hAnsi="Times New Roman" w:cs="Times New Roman"/>
          <w:noProof/>
          <w:sz w:val="28"/>
          <w:szCs w:val="28"/>
        </w:rPr>
        <w:t>»</w:t>
      </w:r>
      <w:r w:rsidR="008B79BC" w:rsidRPr="008B79BC">
        <w:rPr>
          <w:rFonts w:ascii="Times New Roman" w:eastAsia="Calibri" w:hAnsi="Times New Roman" w:cs="Times New Roman"/>
          <w:noProof/>
          <w:sz w:val="28"/>
          <w:szCs w:val="28"/>
        </w:rPr>
        <w:t>.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3E740C"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 xml:space="preserve">Внешний вид окна </w:t>
      </w:r>
      <w:r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>игрового процесса</w:t>
      </w:r>
      <w:r w:rsidR="003E740C"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 xml:space="preserve"> представлен на рисунке 5.</w:t>
      </w:r>
      <w:r w:rsidR="000600D2"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>7</w:t>
      </w:r>
      <w:r w:rsidR="003E740C"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>.</w:t>
      </w:r>
    </w:p>
    <w:p w14:paraId="0E65B494" w14:textId="6ECD4B62" w:rsidR="000600D2" w:rsidRDefault="000600D2" w:rsidP="003E740C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  <w:lang w:val="be-BY"/>
        </w:rPr>
      </w:pPr>
    </w:p>
    <w:p w14:paraId="54D1E297" w14:textId="7D33DC81" w:rsidR="000600D2" w:rsidRPr="000600D2" w:rsidRDefault="00162603" w:rsidP="000600D2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en-US"/>
        </w:rPr>
      </w:pPr>
      <w:r w:rsidRPr="00162603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499F476F" wp14:editId="0D67F117">
            <wp:extent cx="3857350" cy="2204142"/>
            <wp:effectExtent l="38100" t="38100" r="29210" b="4381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913932" cy="223647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14:paraId="47048324" w14:textId="77777777" w:rsidR="00162603" w:rsidRDefault="00162603" w:rsidP="003E740C">
      <w:pPr>
        <w:spacing w:after="0" w:line="24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32D03D69" w14:textId="7B45E5B6" w:rsidR="003E740C" w:rsidRDefault="000600D2" w:rsidP="003E740C">
      <w:pPr>
        <w:spacing w:after="0" w:line="240" w:lineRule="auto"/>
        <w:jc w:val="center"/>
        <w:rPr>
          <w:rFonts w:ascii="Times New Roman" w:eastAsia="Calibri" w:hAnsi="Times New Roman" w:cs="Times New Roman"/>
          <w:noProof/>
          <w:sz w:val="28"/>
          <w:szCs w:val="28"/>
          <w:lang w:val="be-BY"/>
        </w:rPr>
      </w:pPr>
      <w:r w:rsidRPr="00CB4C03">
        <w:rPr>
          <w:rFonts w:ascii="Times New Roman" w:hAnsi="Times New Roman" w:cs="Times New Roman"/>
          <w:noProof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noProof/>
          <w:sz w:val="28"/>
          <w:szCs w:val="28"/>
        </w:rPr>
        <w:t>5</w:t>
      </w:r>
      <w:r w:rsidRPr="00CB4C03">
        <w:rPr>
          <w:rFonts w:ascii="Times New Roman" w:hAnsi="Times New Roman" w:cs="Times New Roman"/>
          <w:noProof/>
          <w:sz w:val="28"/>
          <w:szCs w:val="28"/>
        </w:rPr>
        <w:t>.</w:t>
      </w:r>
      <w:r w:rsidR="00D516A6">
        <w:rPr>
          <w:rFonts w:ascii="Times New Roman" w:hAnsi="Times New Roman" w:cs="Times New Roman"/>
          <w:noProof/>
          <w:sz w:val="28"/>
          <w:szCs w:val="28"/>
        </w:rPr>
        <w:t>7</w:t>
      </w:r>
      <w:r w:rsidRPr="00CB4C03">
        <w:rPr>
          <w:rFonts w:ascii="Times New Roman" w:hAnsi="Times New Roman" w:cs="Times New Roman"/>
          <w:noProof/>
          <w:sz w:val="28"/>
          <w:szCs w:val="28"/>
        </w:rPr>
        <w:t xml:space="preserve"> –</w:t>
      </w:r>
      <w:r w:rsidRPr="00F24A3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О</w:t>
      </w:r>
      <w:r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>кно игрового процесса</w:t>
      </w:r>
    </w:p>
    <w:p w14:paraId="438A687C" w14:textId="2FD73025" w:rsidR="003D100C" w:rsidRDefault="003D100C" w:rsidP="003E740C">
      <w:pPr>
        <w:spacing w:after="0" w:line="240" w:lineRule="auto"/>
        <w:jc w:val="center"/>
        <w:rPr>
          <w:rFonts w:ascii="Times New Roman" w:eastAsia="Calibri" w:hAnsi="Times New Roman" w:cs="Times New Roman"/>
          <w:noProof/>
          <w:sz w:val="28"/>
          <w:szCs w:val="28"/>
          <w:lang w:val="be-BY"/>
        </w:rPr>
      </w:pPr>
    </w:p>
    <w:p w14:paraId="6D5EBFC6" w14:textId="687D830E" w:rsidR="003D100C" w:rsidRDefault="003D100C" w:rsidP="0063710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noProof/>
          <w:sz w:val="28"/>
          <w:szCs w:val="28"/>
          <w:lang w:val="be-BY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>При уничтожении всех врагов на экране появляется новая волна для продолжения игры.</w:t>
      </w:r>
      <w:r w:rsidR="00B350D5"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 xml:space="preserve"> Игра длится до момента, пока игрок не потеряет три жизни. После </w:t>
      </w:r>
      <w:r w:rsidR="008856DB"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 xml:space="preserve">утраты </w:t>
      </w:r>
      <w:r w:rsidR="00B350D5"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>всех жизней открывается окно окончания игры.</w:t>
      </w:r>
    </w:p>
    <w:p w14:paraId="36866186" w14:textId="77777777" w:rsidR="0018568F" w:rsidRDefault="0018568F" w:rsidP="00E567E2">
      <w:pPr>
        <w:spacing w:after="0" w:line="240" w:lineRule="auto"/>
        <w:rPr>
          <w:rFonts w:ascii="Times New Roman" w:eastAsia="Calibri" w:hAnsi="Times New Roman" w:cs="Times New Roman"/>
          <w:noProof/>
          <w:sz w:val="28"/>
          <w:szCs w:val="28"/>
          <w:lang w:val="be-BY"/>
        </w:rPr>
      </w:pPr>
    </w:p>
    <w:p w14:paraId="39FD435F" w14:textId="5EE66291" w:rsidR="000600D2" w:rsidRDefault="000600D2" w:rsidP="000600D2">
      <w:pPr>
        <w:spacing w:after="0" w:line="240" w:lineRule="auto"/>
        <w:ind w:firstLine="720"/>
        <w:rPr>
          <w:rFonts w:ascii="Times New Roman" w:eastAsia="Calibri" w:hAnsi="Times New Roman" w:cs="Times New Roman"/>
          <w:noProof/>
          <w:sz w:val="28"/>
          <w:szCs w:val="28"/>
        </w:rPr>
      </w:pPr>
      <w:r w:rsidRPr="0002730F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5</w:t>
      </w:r>
      <w:r w:rsidRPr="000600D2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 xml:space="preserve">.2.1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Взаимодействие с</w:t>
      </w:r>
      <w:r w:rsidR="00D516A6">
        <w:rPr>
          <w:rFonts w:ascii="Times New Roman" w:eastAsia="Calibri" w:hAnsi="Times New Roman" w:cs="Times New Roman"/>
          <w:noProof/>
          <w:sz w:val="28"/>
          <w:szCs w:val="28"/>
        </w:rPr>
        <w:t xml:space="preserve"> главным окном</w:t>
      </w:r>
    </w:p>
    <w:p w14:paraId="533B9D86" w14:textId="2B4A6B24" w:rsidR="00D516A6" w:rsidRDefault="00D516A6" w:rsidP="00D516A6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Для перехода в окно игрового процесса нужно нажать конпку «</w:t>
      </w:r>
      <w:r w:rsidR="00FC5B4B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Start</w:t>
      </w:r>
      <w:r>
        <w:rPr>
          <w:rFonts w:ascii="Times New Roman" w:eastAsia="Calibri" w:hAnsi="Times New Roman" w:cs="Times New Roman"/>
          <w:noProof/>
          <w:sz w:val="28"/>
          <w:szCs w:val="28"/>
        </w:rPr>
        <w:t>».</w:t>
      </w:r>
      <w:r w:rsidR="00447B44" w:rsidRPr="00447B44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Для перехода в окно </w:t>
      </w:r>
      <w:r w:rsidR="00FC5B4B">
        <w:rPr>
          <w:rFonts w:ascii="Times New Roman" w:eastAsia="Calibri" w:hAnsi="Times New Roman" w:cs="Times New Roman"/>
          <w:noProof/>
          <w:sz w:val="28"/>
          <w:szCs w:val="28"/>
        </w:rPr>
        <w:t>«</w:t>
      </w:r>
      <w:r w:rsidR="00FC5B4B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Player</w:t>
      </w:r>
      <w:r w:rsidR="00FC5B4B">
        <w:rPr>
          <w:rFonts w:ascii="Times New Roman" w:eastAsia="Calibri" w:hAnsi="Times New Roman" w:cs="Times New Roman"/>
          <w:noProof/>
          <w:sz w:val="28"/>
          <w:szCs w:val="28"/>
        </w:rPr>
        <w:t>»</w:t>
      </w:r>
      <w:r w:rsidR="00FC5B4B" w:rsidRPr="00FC5B4B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FC5B4B">
        <w:rPr>
          <w:rFonts w:ascii="Times New Roman" w:eastAsia="Calibri" w:hAnsi="Times New Roman" w:cs="Times New Roman"/>
          <w:noProof/>
          <w:sz w:val="28"/>
          <w:szCs w:val="28"/>
        </w:rPr>
        <w:t xml:space="preserve">и выбора игрока </w:t>
      </w:r>
      <w:r w:rsidR="00DB36B8">
        <w:rPr>
          <w:rFonts w:ascii="Times New Roman" w:eastAsia="Calibri" w:hAnsi="Times New Roman" w:cs="Times New Roman"/>
          <w:noProof/>
          <w:sz w:val="28"/>
          <w:szCs w:val="28"/>
        </w:rPr>
        <w:t xml:space="preserve">требуется нажать на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кнопку «</w:t>
      </w:r>
      <w:r w:rsidR="00FC5B4B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Player</w:t>
      </w:r>
      <w:r>
        <w:rPr>
          <w:rFonts w:ascii="Times New Roman" w:eastAsia="Calibri" w:hAnsi="Times New Roman" w:cs="Times New Roman"/>
          <w:noProof/>
          <w:sz w:val="28"/>
          <w:szCs w:val="28"/>
        </w:rPr>
        <w:t>».</w:t>
      </w:r>
      <w:r w:rsidR="00447B44" w:rsidRPr="00447B44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Для </w:t>
      </w:r>
      <w:r w:rsidR="00FC5B4B">
        <w:rPr>
          <w:rFonts w:ascii="Times New Roman" w:eastAsia="Calibri" w:hAnsi="Times New Roman" w:cs="Times New Roman"/>
          <w:noProof/>
          <w:sz w:val="28"/>
          <w:szCs w:val="28"/>
        </w:rPr>
        <w:t>просмотра таблицы рекордов игроков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 нужно нажать кнопку «</w:t>
      </w:r>
      <w:r w:rsidR="00FC5B4B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Score</w:t>
      </w:r>
      <w:r>
        <w:rPr>
          <w:rFonts w:ascii="Times New Roman" w:eastAsia="Calibri" w:hAnsi="Times New Roman" w:cs="Times New Roman"/>
          <w:noProof/>
          <w:sz w:val="28"/>
          <w:szCs w:val="28"/>
        </w:rPr>
        <w:t>».</w:t>
      </w:r>
      <w:r w:rsidR="00DB36B8">
        <w:rPr>
          <w:rFonts w:ascii="Times New Roman" w:eastAsia="Calibri" w:hAnsi="Times New Roman" w:cs="Times New Roman"/>
          <w:noProof/>
          <w:sz w:val="28"/>
          <w:szCs w:val="28"/>
        </w:rPr>
        <w:t xml:space="preserve"> После нажатия на кнопку </w:t>
      </w:r>
      <w:r w:rsidR="001D368F">
        <w:rPr>
          <w:rFonts w:ascii="Times New Roman" w:eastAsia="Calibri" w:hAnsi="Times New Roman" w:cs="Times New Roman"/>
          <w:noProof/>
          <w:sz w:val="28"/>
          <w:szCs w:val="28"/>
        </w:rPr>
        <w:t>«</w:t>
      </w:r>
      <w:r w:rsidR="00DB36B8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F</w:t>
      </w:r>
      <w:r w:rsidR="00DB36B8" w:rsidRPr="00DB36B8">
        <w:rPr>
          <w:rFonts w:ascii="Times New Roman" w:eastAsia="Calibri" w:hAnsi="Times New Roman" w:cs="Times New Roman"/>
          <w:noProof/>
          <w:sz w:val="28"/>
          <w:szCs w:val="28"/>
        </w:rPr>
        <w:t>1</w:t>
      </w:r>
      <w:r w:rsidR="001D368F">
        <w:rPr>
          <w:rFonts w:ascii="Times New Roman" w:eastAsia="Calibri" w:hAnsi="Times New Roman" w:cs="Times New Roman"/>
          <w:noProof/>
          <w:sz w:val="28"/>
          <w:szCs w:val="28"/>
        </w:rPr>
        <w:t>»</w:t>
      </w:r>
      <w:r w:rsidR="00DB36B8" w:rsidRPr="00DB36B8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DB36B8">
        <w:rPr>
          <w:rFonts w:ascii="Times New Roman" w:eastAsia="Calibri" w:hAnsi="Times New Roman" w:cs="Times New Roman"/>
          <w:noProof/>
          <w:sz w:val="28"/>
          <w:szCs w:val="28"/>
        </w:rPr>
        <w:t>откроется меню с информацией о разработчике</w:t>
      </w:r>
      <w:r w:rsidRPr="00D516A6">
        <w:rPr>
          <w:rFonts w:ascii="Times New Roman" w:eastAsia="Calibri" w:hAnsi="Times New Roman" w:cs="Times New Roman"/>
          <w:noProof/>
          <w:sz w:val="28"/>
          <w:szCs w:val="28"/>
        </w:rPr>
        <w:t>.</w:t>
      </w:r>
      <w:r w:rsidR="00447B44" w:rsidRPr="00447B44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 xml:space="preserve">Внешний вид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главного окна</w:t>
      </w:r>
      <w:r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 xml:space="preserve"> представлен на рисунке 5.8.</w:t>
      </w:r>
    </w:p>
    <w:p w14:paraId="6D397DB8" w14:textId="77777777" w:rsidR="00D516A6" w:rsidRPr="00D516A6" w:rsidRDefault="00D516A6" w:rsidP="00D516A6">
      <w:pPr>
        <w:spacing w:after="0" w:line="240" w:lineRule="auto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060D82A7" w14:textId="1095D945" w:rsidR="003E740C" w:rsidRDefault="00FC5B4B" w:rsidP="001878A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C5B4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FBCF532" wp14:editId="67939E45">
            <wp:extent cx="3211537" cy="2063089"/>
            <wp:effectExtent l="38100" t="38100" r="46355" b="3302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318940" cy="213208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14:paraId="7914D4DA" w14:textId="6FC02B0A" w:rsidR="00D516A6" w:rsidRDefault="00D516A6" w:rsidP="00D516A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3A400ECD" w14:textId="51DA7F3B" w:rsidR="0018568F" w:rsidRDefault="00D516A6" w:rsidP="00D516A6">
      <w:pPr>
        <w:spacing w:after="0" w:line="240" w:lineRule="auto"/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  <w:r w:rsidRPr="00CB4C03">
        <w:rPr>
          <w:rFonts w:ascii="Times New Roman" w:hAnsi="Times New Roman" w:cs="Times New Roman"/>
          <w:noProof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noProof/>
          <w:sz w:val="28"/>
          <w:szCs w:val="28"/>
        </w:rPr>
        <w:t>5</w:t>
      </w:r>
      <w:r w:rsidRPr="00CB4C03">
        <w:rPr>
          <w:rFonts w:ascii="Times New Roman" w:hAnsi="Times New Roman" w:cs="Times New Roman"/>
          <w:noProof/>
          <w:sz w:val="28"/>
          <w:szCs w:val="28"/>
        </w:rPr>
        <w:t>.</w:t>
      </w:r>
      <w:r>
        <w:rPr>
          <w:rFonts w:ascii="Times New Roman" w:hAnsi="Times New Roman" w:cs="Times New Roman"/>
          <w:noProof/>
          <w:sz w:val="28"/>
          <w:szCs w:val="28"/>
        </w:rPr>
        <w:t>8</w:t>
      </w:r>
      <w:r w:rsidRPr="00CB4C03">
        <w:rPr>
          <w:rFonts w:ascii="Times New Roman" w:hAnsi="Times New Roman" w:cs="Times New Roman"/>
          <w:noProof/>
          <w:sz w:val="28"/>
          <w:szCs w:val="28"/>
        </w:rPr>
        <w:t xml:space="preserve"> –</w:t>
      </w:r>
      <w:r w:rsidRPr="00D516A6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Главное окно</w:t>
      </w:r>
    </w:p>
    <w:p w14:paraId="464FDB51" w14:textId="009D86F3" w:rsidR="0018568F" w:rsidRDefault="0018568F" w:rsidP="00D516A6">
      <w:pPr>
        <w:spacing w:after="0" w:line="240" w:lineRule="auto"/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3A31C587" w14:textId="40FE2826" w:rsidR="00D516A6" w:rsidRPr="0018568F" w:rsidRDefault="0018568F" w:rsidP="000651B1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D85F8A">
        <w:rPr>
          <w:rFonts w:ascii="Times New Roman" w:hAnsi="Times New Roman" w:cs="Times New Roman"/>
          <w:sz w:val="28"/>
          <w:szCs w:val="28"/>
        </w:rPr>
        <w:t>Интерфейс должен удовлетворять следующим требованиям</w:t>
      </w:r>
      <w:r w:rsidRPr="00593E03">
        <w:rPr>
          <w:rFonts w:ascii="Times New Roman" w:eastAsia="Times New Roman" w:hAnsi="Times New Roman" w:cs="Times New Roman"/>
          <w:iCs/>
          <w:sz w:val="28"/>
          <w:szCs w:val="28"/>
          <w:lang w:eastAsia="ar-SA"/>
        </w:rPr>
        <w:t>:</w:t>
      </w:r>
      <w:r w:rsidRPr="0018568F">
        <w:rPr>
          <w:rFonts w:ascii="Times New Roman" w:eastAsia="Times New Roman" w:hAnsi="Times New Roman" w:cs="Times New Roman"/>
          <w:iCs/>
          <w:sz w:val="28"/>
          <w:szCs w:val="28"/>
          <w:lang w:eastAsia="ar-SA"/>
        </w:rPr>
        <w:t xml:space="preserve"> </w:t>
      </w:r>
      <w:r w:rsidRPr="00593E03">
        <w:rPr>
          <w:rFonts w:ascii="Times New Roman" w:eastAsia="Times New Roman" w:hAnsi="Times New Roman" w:cs="Times New Roman"/>
          <w:iCs/>
          <w:sz w:val="28"/>
          <w:szCs w:val="28"/>
          <w:lang w:eastAsia="ar-SA"/>
        </w:rPr>
        <w:t>простота и понятность в использовани</w:t>
      </w:r>
      <w:r>
        <w:rPr>
          <w:rFonts w:ascii="Times New Roman" w:eastAsia="Times New Roman" w:hAnsi="Times New Roman" w:cs="Times New Roman"/>
          <w:iCs/>
          <w:sz w:val="28"/>
          <w:szCs w:val="28"/>
          <w:lang w:eastAsia="ar-SA"/>
        </w:rPr>
        <w:t>и</w:t>
      </w:r>
      <w:r w:rsidRPr="0018568F">
        <w:rPr>
          <w:rFonts w:ascii="Times New Roman" w:eastAsia="Times New Roman" w:hAnsi="Times New Roman" w:cs="Times New Roman"/>
          <w:iCs/>
          <w:sz w:val="28"/>
          <w:szCs w:val="28"/>
          <w:lang w:eastAsia="ar-SA"/>
        </w:rPr>
        <w:t>.</w:t>
      </w:r>
      <w:r>
        <w:rPr>
          <w:rFonts w:ascii="Times New Roman" w:eastAsia="Calibri" w:hAnsi="Times New Roman" w:cs="Times New Roman"/>
          <w:noProof/>
          <w:sz w:val="28"/>
          <w:szCs w:val="28"/>
        </w:rPr>
        <w:br w:type="page"/>
      </w:r>
    </w:p>
    <w:p w14:paraId="5DE8E553" w14:textId="77777777" w:rsidR="009727CC" w:rsidRPr="00151E00" w:rsidRDefault="009727CC" w:rsidP="0018635A">
      <w:pPr>
        <w:pStyle w:val="1"/>
        <w:numPr>
          <w:ilvl w:val="0"/>
          <w:numId w:val="0"/>
        </w:numPr>
        <w:jc w:val="center"/>
        <w:rPr>
          <w:noProof/>
          <w:lang w:val="ru-RU"/>
        </w:rPr>
      </w:pPr>
      <w:bookmarkStart w:id="45" w:name="_Toc167417879"/>
      <w:r w:rsidRPr="00151E00">
        <w:rPr>
          <w:noProof/>
          <w:lang w:val="ru-RU"/>
        </w:rPr>
        <w:lastRenderedPageBreak/>
        <w:t>ЗАКЛЮЧЕНИЕ</w:t>
      </w:r>
      <w:bookmarkEnd w:id="45"/>
    </w:p>
    <w:p w14:paraId="4AB2797E" w14:textId="77777777" w:rsidR="009727CC" w:rsidRDefault="009727CC" w:rsidP="009727CC">
      <w:p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43745189" w14:textId="6139C345" w:rsidR="001E4218" w:rsidRPr="001E4218" w:rsidRDefault="009727CC" w:rsidP="001E4218">
      <w:p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ab/>
      </w:r>
      <w:r w:rsidR="001E4218" w:rsidRPr="001E4218">
        <w:rPr>
          <w:rFonts w:ascii="Times New Roman" w:eastAsia="Calibri" w:hAnsi="Times New Roman" w:cs="Times New Roman"/>
          <w:noProof/>
          <w:sz w:val="28"/>
          <w:szCs w:val="28"/>
        </w:rPr>
        <w:t xml:space="preserve">В современном мире компьютерные игры играют значительную роль в обеспечении отдыха и развлечения людей. В рамках данного курсового проекта было разработано программное средство </w:t>
      </w:r>
      <w:r w:rsidR="005E0BB6">
        <w:rPr>
          <w:rFonts w:ascii="Times New Roman" w:eastAsia="Calibri" w:hAnsi="Times New Roman" w:cs="Times New Roman"/>
          <w:noProof/>
          <w:sz w:val="28"/>
          <w:szCs w:val="28"/>
        </w:rPr>
        <w:t>«</w:t>
      </w:r>
      <w:r w:rsidR="00691D65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Space</w:t>
      </w:r>
      <w:r w:rsidR="00691D65" w:rsidRPr="00691D65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691D65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Invaders</w:t>
      </w:r>
      <w:r w:rsidR="005E0BB6">
        <w:rPr>
          <w:rFonts w:ascii="Times New Roman" w:eastAsia="Calibri" w:hAnsi="Times New Roman" w:cs="Times New Roman"/>
          <w:noProof/>
          <w:sz w:val="28"/>
          <w:szCs w:val="28"/>
        </w:rPr>
        <w:t>»</w:t>
      </w:r>
      <w:r w:rsidR="001E4218" w:rsidRPr="001E4218">
        <w:rPr>
          <w:rFonts w:ascii="Times New Roman" w:eastAsia="Calibri" w:hAnsi="Times New Roman" w:cs="Times New Roman"/>
          <w:noProof/>
          <w:sz w:val="28"/>
          <w:szCs w:val="28"/>
        </w:rPr>
        <w:t>, которое предоставляет пользователям операционной системы Windows возможность провести время вместе в атмосфере</w:t>
      </w:r>
      <w:r w:rsidR="00691D65" w:rsidRPr="00691D65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691D65">
        <w:rPr>
          <w:rFonts w:ascii="Times New Roman" w:eastAsia="Calibri" w:hAnsi="Times New Roman" w:cs="Times New Roman"/>
          <w:noProof/>
          <w:sz w:val="28"/>
          <w:szCs w:val="28"/>
        </w:rPr>
        <w:t>ретро аркадных игр</w:t>
      </w:r>
      <w:r w:rsidR="001E4218" w:rsidRPr="001E4218">
        <w:rPr>
          <w:rFonts w:ascii="Times New Roman" w:eastAsia="Calibri" w:hAnsi="Times New Roman" w:cs="Times New Roman"/>
          <w:noProof/>
          <w:sz w:val="28"/>
          <w:szCs w:val="28"/>
        </w:rPr>
        <w:t>.</w:t>
      </w:r>
    </w:p>
    <w:p w14:paraId="29F87789" w14:textId="35374F03" w:rsidR="005E0BB6" w:rsidRDefault="0026054E" w:rsidP="005E0BB6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Во время разработки </w:t>
      </w:r>
      <w:r w:rsidR="001E4218" w:rsidRPr="001E4218">
        <w:rPr>
          <w:rFonts w:ascii="Times New Roman" w:eastAsia="Calibri" w:hAnsi="Times New Roman" w:cs="Times New Roman"/>
          <w:noProof/>
          <w:sz w:val="28"/>
          <w:szCs w:val="28"/>
        </w:rPr>
        <w:t>программно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го</w:t>
      </w:r>
      <w:r w:rsidR="001E4218" w:rsidRPr="001E4218">
        <w:rPr>
          <w:rFonts w:ascii="Times New Roman" w:eastAsia="Calibri" w:hAnsi="Times New Roman" w:cs="Times New Roman"/>
          <w:noProof/>
          <w:sz w:val="28"/>
          <w:szCs w:val="28"/>
        </w:rPr>
        <w:t xml:space="preserve"> средств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а</w:t>
      </w:r>
      <w:r w:rsidR="001E4218" w:rsidRPr="001E4218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были успешно выполнены</w:t>
      </w:r>
      <w:r w:rsidR="001E4218" w:rsidRPr="001E4218">
        <w:rPr>
          <w:rFonts w:ascii="Times New Roman" w:eastAsia="Calibri" w:hAnsi="Times New Roman" w:cs="Times New Roman"/>
          <w:noProof/>
          <w:sz w:val="28"/>
          <w:szCs w:val="28"/>
        </w:rPr>
        <w:t xml:space="preserve"> все поставленные задачи</w:t>
      </w:r>
      <w:r w:rsidR="005E0BB6">
        <w:rPr>
          <w:rFonts w:ascii="Times New Roman" w:eastAsia="Calibri" w:hAnsi="Times New Roman" w:cs="Times New Roman"/>
          <w:noProof/>
          <w:sz w:val="28"/>
          <w:szCs w:val="28"/>
        </w:rPr>
        <w:t>:</w:t>
      </w:r>
    </w:p>
    <w:p w14:paraId="58C6AB96" w14:textId="78EE7836" w:rsidR="005E0BB6" w:rsidRDefault="0026054E" w:rsidP="00D15687">
      <w:pPr>
        <w:pStyle w:val="ad"/>
        <w:numPr>
          <w:ilvl w:val="0"/>
          <w:numId w:val="45"/>
        </w:num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26054E">
        <w:rPr>
          <w:rFonts w:ascii="Times New Roman" w:hAnsi="Times New Roman" w:cs="Times New Roman"/>
          <w:sz w:val="28"/>
          <w:szCs w:val="28"/>
        </w:rPr>
        <w:t>работа с внешними устройствами</w:t>
      </w:r>
      <w:r w:rsidR="005E0BB6" w:rsidRPr="005E0BB6">
        <w:rPr>
          <w:rFonts w:ascii="Times New Roman" w:eastAsia="Calibri" w:hAnsi="Times New Roman" w:cs="Times New Roman"/>
          <w:noProof/>
          <w:sz w:val="28"/>
          <w:szCs w:val="28"/>
        </w:rPr>
        <w:t>;</w:t>
      </w:r>
    </w:p>
    <w:p w14:paraId="3820CFF9" w14:textId="5121820E" w:rsidR="00691D65" w:rsidRDefault="000D24D5" w:rsidP="00D15687">
      <w:pPr>
        <w:pStyle w:val="ad"/>
        <w:numPr>
          <w:ilvl w:val="0"/>
          <w:numId w:val="45"/>
        </w:num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выстрелы пушки</w:t>
      </w:r>
      <w:r w:rsidR="00691D65">
        <w:rPr>
          <w:rFonts w:ascii="Times New Roman" w:eastAsia="Calibri" w:hAnsi="Times New Roman" w:cs="Times New Roman"/>
          <w:noProof/>
          <w:sz w:val="28"/>
          <w:szCs w:val="28"/>
        </w:rPr>
        <w:t>;</w:t>
      </w:r>
    </w:p>
    <w:p w14:paraId="0D873C70" w14:textId="34DBDAA0" w:rsidR="000D24D5" w:rsidRDefault="000D24D5" w:rsidP="00D15687">
      <w:pPr>
        <w:pStyle w:val="ad"/>
        <w:numPr>
          <w:ilvl w:val="0"/>
          <w:numId w:val="45"/>
        </w:num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механика жизней главной пушки</w:t>
      </w:r>
      <w:r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;</w:t>
      </w:r>
    </w:p>
    <w:p w14:paraId="1972E18A" w14:textId="03C3F451" w:rsidR="00691D65" w:rsidRDefault="000D24D5" w:rsidP="00D15687">
      <w:pPr>
        <w:pStyle w:val="ad"/>
        <w:numPr>
          <w:ilvl w:val="0"/>
          <w:numId w:val="45"/>
        </w:num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движение главной пушки и врагов</w:t>
      </w:r>
      <w:r w:rsidR="00691D65">
        <w:rPr>
          <w:rFonts w:ascii="Times New Roman" w:eastAsia="Calibri" w:hAnsi="Times New Roman" w:cs="Times New Roman"/>
          <w:noProof/>
          <w:sz w:val="28"/>
          <w:szCs w:val="28"/>
        </w:rPr>
        <w:t>;</w:t>
      </w:r>
    </w:p>
    <w:p w14:paraId="5A36C7FF" w14:textId="1E376F1A" w:rsidR="005E0BB6" w:rsidRDefault="000D24D5" w:rsidP="000D24D5">
      <w:pPr>
        <w:pStyle w:val="ad"/>
        <w:numPr>
          <w:ilvl w:val="0"/>
          <w:numId w:val="45"/>
        </w:num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0D24D5">
        <w:rPr>
          <w:rFonts w:ascii="Times New Roman" w:hAnsi="Times New Roman" w:cs="Times New Roman"/>
          <w:sz w:val="28"/>
          <w:szCs w:val="28"/>
        </w:rPr>
        <w:t>создание таблицы с рейтингом игроков</w:t>
      </w:r>
      <w:r w:rsidRPr="000D24D5">
        <w:rPr>
          <w:rFonts w:ascii="Times New Roman" w:eastAsia="Calibri" w:hAnsi="Times New Roman" w:cs="Times New Roman"/>
          <w:noProof/>
          <w:sz w:val="28"/>
          <w:szCs w:val="28"/>
        </w:rPr>
        <w:t>.</w:t>
      </w:r>
    </w:p>
    <w:p w14:paraId="47AAF89C" w14:textId="171850BC" w:rsidR="000D24D5" w:rsidRDefault="000D24D5" w:rsidP="000D24D5">
      <w:pPr>
        <w:spacing w:after="0" w:line="240" w:lineRule="auto"/>
        <w:ind w:left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Реализованы следующие функции</w:t>
      </w:r>
      <w:r w:rsidRPr="000D24D5">
        <w:rPr>
          <w:rFonts w:ascii="Times New Roman" w:eastAsia="Calibri" w:hAnsi="Times New Roman" w:cs="Times New Roman"/>
          <w:noProof/>
          <w:sz w:val="28"/>
          <w:szCs w:val="28"/>
        </w:rPr>
        <w:t>:</w:t>
      </w:r>
    </w:p>
    <w:p w14:paraId="4EAED753" w14:textId="6CE11D3A" w:rsidR="000D24D5" w:rsidRDefault="000D24D5" w:rsidP="000D24D5">
      <w:pPr>
        <w:pStyle w:val="ad"/>
        <w:numPr>
          <w:ilvl w:val="0"/>
          <w:numId w:val="45"/>
        </w:num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чет текущего числа очков</w:t>
      </w:r>
      <w:r w:rsidRPr="005E0BB6">
        <w:rPr>
          <w:rFonts w:ascii="Times New Roman" w:eastAsia="Calibri" w:hAnsi="Times New Roman" w:cs="Times New Roman"/>
          <w:noProof/>
          <w:sz w:val="28"/>
          <w:szCs w:val="28"/>
        </w:rPr>
        <w:t>;</w:t>
      </w:r>
    </w:p>
    <w:p w14:paraId="0945AF18" w14:textId="50C35DEC" w:rsidR="000D24D5" w:rsidRPr="002C6FF0" w:rsidRDefault="000D24D5" w:rsidP="002C6FF0">
      <w:pPr>
        <w:pStyle w:val="ad"/>
        <w:numPr>
          <w:ilvl w:val="0"/>
          <w:numId w:val="45"/>
        </w:num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выстрелы врагов в главную пушку</w:t>
      </w:r>
      <w:r w:rsidR="00B459A8" w:rsidRPr="00B459A8">
        <w:rPr>
          <w:rFonts w:ascii="Times New Roman" w:eastAsia="Calibri" w:hAnsi="Times New Roman" w:cs="Times New Roman"/>
          <w:noProof/>
          <w:sz w:val="28"/>
          <w:szCs w:val="28"/>
        </w:rPr>
        <w:t>.</w:t>
      </w:r>
    </w:p>
    <w:p w14:paraId="6068C70A" w14:textId="4E24E0A6" w:rsidR="001E4218" w:rsidRPr="00FB4507" w:rsidRDefault="00FB4507" w:rsidP="00FB4507">
      <w:pPr>
        <w:spacing w:after="0" w:line="240" w:lineRule="auto"/>
        <w:ind w:firstLine="720"/>
        <w:jc w:val="both"/>
        <w:rPr>
          <w:rFonts w:ascii="Times New Roman" w:hAnsi="Times New Roman"/>
          <w:sz w:val="28"/>
        </w:rPr>
      </w:pPr>
      <w:r w:rsidRPr="00265B55">
        <w:rPr>
          <w:rFonts w:ascii="Times New Roman" w:hAnsi="Times New Roman"/>
          <w:sz w:val="28"/>
        </w:rPr>
        <w:t>Для успешного достижения всех поставленных целей при разработке данного приложения было необходимо углубленно изучить объектно-ориентированные и формовые возможности языка программирования Delphi. Это позволило эффективно использовать функциональность данного языка при создании пользовательского интерфейса, обеспечить визуальное представление данных и взаимодействие с пользователем. Усвоение указанных аспектов языка позволило успешно реализовать все поставленные задачи в рамках разработки приложения.</w:t>
      </w:r>
    </w:p>
    <w:p w14:paraId="1B6C1193" w14:textId="27442DF1" w:rsidR="001E4218" w:rsidRPr="001E4218" w:rsidRDefault="001E4218" w:rsidP="008C30AF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1E4218">
        <w:rPr>
          <w:rFonts w:ascii="Times New Roman" w:eastAsia="Calibri" w:hAnsi="Times New Roman" w:cs="Times New Roman"/>
          <w:noProof/>
          <w:sz w:val="28"/>
          <w:szCs w:val="28"/>
        </w:rPr>
        <w:t>Однако существуют пути для улучшения данного программного средства. Например, можно добавить</w:t>
      </w:r>
      <w:r w:rsidR="00691D65">
        <w:rPr>
          <w:rFonts w:ascii="Times New Roman" w:eastAsia="Calibri" w:hAnsi="Times New Roman" w:cs="Times New Roman"/>
          <w:noProof/>
          <w:sz w:val="28"/>
          <w:szCs w:val="28"/>
        </w:rPr>
        <w:t xml:space="preserve"> звуковое сопровождение</w:t>
      </w:r>
      <w:r w:rsidRPr="001E4218">
        <w:rPr>
          <w:rFonts w:ascii="Times New Roman" w:eastAsia="Calibri" w:hAnsi="Times New Roman" w:cs="Times New Roman"/>
          <w:noProof/>
          <w:sz w:val="28"/>
          <w:szCs w:val="28"/>
        </w:rPr>
        <w:t>,</w:t>
      </w:r>
      <w:r w:rsidR="00691D65">
        <w:rPr>
          <w:rFonts w:ascii="Times New Roman" w:eastAsia="Calibri" w:hAnsi="Times New Roman" w:cs="Times New Roman"/>
          <w:noProof/>
          <w:sz w:val="28"/>
          <w:szCs w:val="28"/>
        </w:rPr>
        <w:t xml:space="preserve"> которое поможет создать более приятную атмосферу во время игры</w:t>
      </w:r>
      <w:r w:rsidRPr="001E4218">
        <w:rPr>
          <w:rFonts w:ascii="Times New Roman" w:eastAsia="Calibri" w:hAnsi="Times New Roman" w:cs="Times New Roman"/>
          <w:noProof/>
          <w:sz w:val="28"/>
          <w:szCs w:val="28"/>
        </w:rPr>
        <w:t xml:space="preserve">. </w:t>
      </w:r>
      <w:r w:rsidR="0048731C">
        <w:rPr>
          <w:rFonts w:ascii="Times New Roman" w:eastAsia="Calibri" w:hAnsi="Times New Roman" w:cs="Times New Roman"/>
          <w:noProof/>
          <w:sz w:val="28"/>
          <w:szCs w:val="28"/>
        </w:rPr>
        <w:t>Также можно реализовать разные режимы игры</w:t>
      </w:r>
      <w:r w:rsidR="00C02F0C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48731C">
        <w:rPr>
          <w:rFonts w:ascii="Times New Roman" w:eastAsia="Calibri" w:hAnsi="Times New Roman" w:cs="Times New Roman"/>
          <w:noProof/>
          <w:sz w:val="28"/>
          <w:szCs w:val="28"/>
        </w:rPr>
        <w:t>с разными настройками</w:t>
      </w:r>
      <w:r w:rsidRPr="001E4218">
        <w:rPr>
          <w:rFonts w:ascii="Times New Roman" w:eastAsia="Calibri" w:hAnsi="Times New Roman" w:cs="Times New Roman"/>
          <w:noProof/>
          <w:sz w:val="28"/>
          <w:szCs w:val="28"/>
        </w:rPr>
        <w:t>, что добавит разнообразия и дополнительные вызовы в игровой процесс.</w:t>
      </w:r>
    </w:p>
    <w:p w14:paraId="2099FE6A" w14:textId="5F5EBC93" w:rsidR="005C0F19" w:rsidRDefault="001E4218" w:rsidP="005E0BB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1E4218">
        <w:rPr>
          <w:rFonts w:ascii="Times New Roman" w:eastAsia="Calibri" w:hAnsi="Times New Roman" w:cs="Times New Roman"/>
          <w:noProof/>
          <w:sz w:val="28"/>
          <w:szCs w:val="28"/>
        </w:rPr>
        <w:t xml:space="preserve">В целом </w:t>
      </w:r>
      <w:r w:rsidR="005E0BB6">
        <w:rPr>
          <w:rFonts w:ascii="Times New Roman" w:eastAsia="Calibri" w:hAnsi="Times New Roman" w:cs="Times New Roman"/>
          <w:noProof/>
          <w:sz w:val="28"/>
          <w:szCs w:val="28"/>
        </w:rPr>
        <w:t>«</w:t>
      </w:r>
      <w:r w:rsidR="0048731C" w:rsidRPr="00655146">
        <w:rPr>
          <w:rFonts w:ascii="Times New Roman" w:eastAsia="Calibri" w:hAnsi="Times New Roman" w:cs="Times New Roman"/>
          <w:noProof/>
          <w:sz w:val="28"/>
          <w:szCs w:val="28"/>
        </w:rPr>
        <w:t>Space Inv</w:t>
      </w:r>
      <w:r w:rsidR="0048731C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aders</w:t>
      </w:r>
      <w:r w:rsidR="005E0BB6">
        <w:rPr>
          <w:rFonts w:ascii="Times New Roman" w:eastAsia="Calibri" w:hAnsi="Times New Roman" w:cs="Times New Roman"/>
          <w:noProof/>
          <w:sz w:val="28"/>
          <w:szCs w:val="28"/>
        </w:rPr>
        <w:t>»</w:t>
      </w:r>
      <w:r w:rsidRPr="001E4218">
        <w:rPr>
          <w:rFonts w:ascii="Times New Roman" w:eastAsia="Calibri" w:hAnsi="Times New Roman" w:cs="Times New Roman"/>
          <w:noProof/>
          <w:sz w:val="28"/>
          <w:szCs w:val="28"/>
        </w:rPr>
        <w:t xml:space="preserve"> представляют собой интересное программное средство, которое предоставляет возможность </w:t>
      </w:r>
      <w:bookmarkStart w:id="46" w:name="_Hlk164181483"/>
      <w:r w:rsidRPr="001E4218">
        <w:rPr>
          <w:rFonts w:ascii="Times New Roman" w:eastAsia="Calibri" w:hAnsi="Times New Roman" w:cs="Times New Roman"/>
          <w:noProof/>
          <w:sz w:val="28"/>
          <w:szCs w:val="28"/>
        </w:rPr>
        <w:t>насладиться игрой в атмосфере</w:t>
      </w:r>
      <w:bookmarkEnd w:id="46"/>
      <w:r w:rsidR="0048731C" w:rsidRPr="0048731C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48731C">
        <w:rPr>
          <w:rFonts w:ascii="Times New Roman" w:eastAsia="Calibri" w:hAnsi="Times New Roman" w:cs="Times New Roman"/>
          <w:noProof/>
          <w:sz w:val="28"/>
          <w:szCs w:val="28"/>
        </w:rPr>
        <w:t>ретро акрад</w:t>
      </w:r>
      <w:r w:rsidRPr="001E4218">
        <w:rPr>
          <w:rFonts w:ascii="Times New Roman" w:eastAsia="Calibri" w:hAnsi="Times New Roman" w:cs="Times New Roman"/>
          <w:noProof/>
          <w:sz w:val="28"/>
          <w:szCs w:val="28"/>
        </w:rPr>
        <w:t xml:space="preserve">. </w:t>
      </w:r>
      <w:r w:rsidR="005E0BB6">
        <w:rPr>
          <w:rFonts w:ascii="Times New Roman" w:eastAsia="Calibri" w:hAnsi="Times New Roman" w:cs="Times New Roman"/>
          <w:noProof/>
          <w:sz w:val="28"/>
          <w:szCs w:val="28"/>
        </w:rPr>
        <w:t>За счет разработанн</w:t>
      </w:r>
      <w:r w:rsidR="00D15687">
        <w:rPr>
          <w:rFonts w:ascii="Times New Roman" w:eastAsia="Calibri" w:hAnsi="Times New Roman" w:cs="Times New Roman"/>
          <w:noProof/>
          <w:sz w:val="28"/>
          <w:szCs w:val="28"/>
        </w:rPr>
        <w:t>ых компонентов пользователь может полностью погрузиться в увлекательную игру.</w:t>
      </w:r>
    </w:p>
    <w:p w14:paraId="10F57C12" w14:textId="10297AE0" w:rsidR="009727CC" w:rsidRPr="0018568F" w:rsidRDefault="005C0F19" w:rsidP="0018568F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4A5819A" w14:textId="77777777" w:rsidR="009727CC" w:rsidRDefault="009727CC" w:rsidP="0018568F">
      <w:pPr>
        <w:spacing w:after="0" w:line="240" w:lineRule="auto"/>
        <w:rPr>
          <w:rFonts w:ascii="Times New Roman" w:eastAsia="Calibri" w:hAnsi="Times New Roman" w:cs="Times New Roman"/>
          <w:b/>
          <w:bCs/>
          <w:noProof/>
          <w:sz w:val="6"/>
          <w:szCs w:val="6"/>
        </w:rPr>
      </w:pPr>
    </w:p>
    <w:p w14:paraId="26C24532" w14:textId="4BEF67C8" w:rsidR="000E6BAA" w:rsidRPr="00652B12" w:rsidRDefault="000E6BAA" w:rsidP="0018635A">
      <w:pPr>
        <w:pStyle w:val="1"/>
        <w:numPr>
          <w:ilvl w:val="0"/>
          <w:numId w:val="0"/>
        </w:numPr>
        <w:jc w:val="center"/>
        <w:rPr>
          <w:noProof/>
          <w:lang w:val="ru-RU"/>
        </w:rPr>
      </w:pPr>
      <w:bookmarkStart w:id="47" w:name="_Toc167417880"/>
      <w:r w:rsidRPr="00D15687">
        <w:rPr>
          <w:noProof/>
          <w:lang w:val="ru-RU"/>
        </w:rPr>
        <w:t>СПИСОК ИСПОЛЬЗОВАНН</w:t>
      </w:r>
      <w:r w:rsidR="00652B12">
        <w:rPr>
          <w:noProof/>
          <w:lang w:val="ru-RU"/>
        </w:rPr>
        <w:t>ЫХ ИСТОЧНИКОВ</w:t>
      </w:r>
      <w:bookmarkEnd w:id="47"/>
    </w:p>
    <w:p w14:paraId="05E543B1" w14:textId="77777777" w:rsidR="000E6BAA" w:rsidRPr="00D15687" w:rsidRDefault="000E6BAA" w:rsidP="000E6BAA">
      <w:pPr>
        <w:pStyle w:val="1"/>
        <w:numPr>
          <w:ilvl w:val="0"/>
          <w:numId w:val="0"/>
        </w:numPr>
        <w:jc w:val="center"/>
        <w:rPr>
          <w:noProof/>
          <w:lang w:val="ru-RU"/>
        </w:rPr>
      </w:pPr>
    </w:p>
    <w:p w14:paraId="0A98AE8E" w14:textId="77777777" w:rsidR="003D66AB" w:rsidRPr="005542B0" w:rsidRDefault="003D66AB" w:rsidP="003D66AB">
      <w:pPr>
        <w:pStyle w:val="ad"/>
        <w:widowControl w:val="0"/>
        <w:numPr>
          <w:ilvl w:val="0"/>
          <w:numId w:val="47"/>
        </w:numPr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42B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рхангельский А.Я. </w:t>
      </w:r>
      <w:r w:rsidRPr="005542B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elphi</w:t>
      </w:r>
      <w:r w:rsidRPr="005542B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06. Язык </w:t>
      </w:r>
      <w:r w:rsidRPr="005542B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elphi</w:t>
      </w:r>
      <w:r w:rsidRPr="005542B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классы, функции </w:t>
      </w:r>
      <w:r w:rsidRPr="005542B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</w:t>
      </w:r>
      <w:r w:rsidRPr="005542B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32. Справочное пособие / [Текст]. – М.: Бином-Пресс, 2011. – 1152 с. – </w:t>
      </w:r>
      <w:r w:rsidRPr="005542B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SBN</w:t>
      </w:r>
      <w:r w:rsidRPr="005542B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978-5-9518-0336-8.</w:t>
      </w:r>
    </w:p>
    <w:p w14:paraId="1E6D339D" w14:textId="77777777" w:rsidR="003D66AB" w:rsidRPr="005542B0" w:rsidRDefault="003D66AB" w:rsidP="003D66AB">
      <w:pPr>
        <w:pStyle w:val="ad"/>
        <w:widowControl w:val="0"/>
        <w:numPr>
          <w:ilvl w:val="0"/>
          <w:numId w:val="47"/>
        </w:numPr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42B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proofErr w:type="spellStart"/>
      <w:r w:rsidRPr="005542B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Фаулер</w:t>
      </w:r>
      <w:proofErr w:type="spellEnd"/>
      <w:r w:rsidRPr="005542B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М. Предметно-ориентированные языки программирования / [Текст]. – М.: Вильямс, 2011. – 576 с. – ISBN 978-5-8459-1738-6.</w:t>
      </w:r>
    </w:p>
    <w:p w14:paraId="5E61C016" w14:textId="77777777" w:rsidR="003D66AB" w:rsidRPr="005542B0" w:rsidRDefault="003D66AB" w:rsidP="003D66AB">
      <w:pPr>
        <w:pStyle w:val="ad"/>
        <w:numPr>
          <w:ilvl w:val="0"/>
          <w:numId w:val="47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5542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Объектно-Ориентированное Программирование [Интернет-ресурс]. – </w:t>
      </w:r>
      <w:r w:rsidRPr="005542B0">
        <w:rPr>
          <w:rFonts w:ascii="Times New Roman" w:hAnsi="Times New Roman" w:cs="Times New Roman"/>
          <w:color w:val="000000" w:themeColor="text1"/>
          <w:sz w:val="28"/>
          <w:szCs w:val="28"/>
        </w:rPr>
        <w:t>https://www.bsuir.by/m/12_100229_1_90135.pdf</w:t>
      </w:r>
      <w:r w:rsidRPr="005542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14:paraId="6712F2B8" w14:textId="77777777" w:rsidR="003D66AB" w:rsidRPr="005542B0" w:rsidRDefault="003D66AB" w:rsidP="003D66AB">
      <w:pPr>
        <w:pStyle w:val="ad"/>
        <w:numPr>
          <w:ilvl w:val="0"/>
          <w:numId w:val="47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42B0">
        <w:rPr>
          <w:rFonts w:ascii="Times New Roman" w:hAnsi="Times New Roman" w:cs="Times New Roman"/>
          <w:color w:val="000000" w:themeColor="text1"/>
          <w:sz w:val="28"/>
          <w:szCs w:val="28"/>
        </w:rPr>
        <w:t>Григорьев А.Б. О чем не пишут в книгах по Delphi [Текст]. – СПб.: БХВ-Петербург, 2010. – 576 с. – ISBN 978-5-699-40703-3.</w:t>
      </w:r>
    </w:p>
    <w:p w14:paraId="5CF657CE" w14:textId="77777777" w:rsidR="003D66AB" w:rsidRPr="005542B0" w:rsidRDefault="003D66AB" w:rsidP="003D66AB">
      <w:pPr>
        <w:pStyle w:val="ad"/>
        <w:widowControl w:val="0"/>
        <w:numPr>
          <w:ilvl w:val="0"/>
          <w:numId w:val="47"/>
        </w:numPr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5542B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арижский С.М. Delphi. Учимся на </w:t>
      </w:r>
      <w:r w:rsidRPr="005542B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римерах /Под ред. Ю. А. Шпака [Текст]. – Киев: МК-Пресс, 2005. – 216 с. – ISBN 978-5-9775-0516-1.</w:t>
      </w:r>
      <w:r w:rsidRPr="005542B0">
        <w:rPr>
          <w:rFonts w:ascii="Times New Roman" w:hAnsi="Times New Roman" w:cs="Times New Roman"/>
          <w:color w:val="000000" w:themeColor="text1"/>
          <w:sz w:val="28"/>
        </w:rPr>
        <w:t xml:space="preserve"> </w:t>
      </w:r>
    </w:p>
    <w:p w14:paraId="7193674E" w14:textId="77777777" w:rsidR="003D66AB" w:rsidRPr="005542B0" w:rsidRDefault="003D66AB" w:rsidP="003D66AB">
      <w:pPr>
        <w:pStyle w:val="ad"/>
        <w:numPr>
          <w:ilvl w:val="0"/>
          <w:numId w:val="47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5542B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илсон, С. Принципы проектирования и разработки программного обеспечения, </w:t>
      </w:r>
      <w:proofErr w:type="spellStart"/>
      <w:r w:rsidRPr="005542B0">
        <w:rPr>
          <w:rFonts w:ascii="Times New Roman" w:hAnsi="Times New Roman" w:cs="Times New Roman"/>
          <w:color w:val="000000" w:themeColor="text1"/>
          <w:sz w:val="28"/>
          <w:szCs w:val="28"/>
        </w:rPr>
        <w:t>yчебн</w:t>
      </w:r>
      <w:proofErr w:type="spellEnd"/>
      <w:r w:rsidRPr="005542B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урс. </w:t>
      </w:r>
      <w:r w:rsidRPr="005542B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[Текст]. </w:t>
      </w:r>
      <w:r w:rsidRPr="005542B0">
        <w:rPr>
          <w:rFonts w:ascii="Times New Roman" w:hAnsi="Times New Roman" w:cs="Times New Roman"/>
          <w:color w:val="000000" w:themeColor="text1"/>
          <w:sz w:val="28"/>
          <w:szCs w:val="28"/>
        </w:rPr>
        <w:t>– СПб, 2003. – 47 с.</w:t>
      </w:r>
    </w:p>
    <w:p w14:paraId="3EEF03A3" w14:textId="77777777" w:rsidR="003D66AB" w:rsidRPr="005542B0" w:rsidRDefault="003D66AB" w:rsidP="003D66AB">
      <w:pPr>
        <w:pStyle w:val="ad"/>
        <w:numPr>
          <w:ilvl w:val="0"/>
          <w:numId w:val="47"/>
        </w:numPr>
        <w:spacing w:after="0" w:line="240" w:lineRule="auto"/>
        <w:ind w:left="0" w:firstLine="69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</w:pPr>
      <w:r w:rsidRPr="005542B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Embarcadero Documentation [</w:t>
      </w:r>
      <w:r w:rsidRPr="005542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Интернет</w:t>
      </w:r>
      <w:r w:rsidRPr="005542B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-</w:t>
      </w:r>
      <w:r w:rsidRPr="005542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ресурс</w:t>
      </w:r>
      <w:r w:rsidRPr="005542B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]. – https://docwiki.embarcadero.com/RADStudio/Sydney/en/Documentation.</w:t>
      </w:r>
    </w:p>
    <w:p w14:paraId="726B580F" w14:textId="77777777" w:rsidR="003D66AB" w:rsidRPr="005542B0" w:rsidRDefault="003D66AB" w:rsidP="003D66AB">
      <w:pPr>
        <w:pStyle w:val="ad"/>
        <w:numPr>
          <w:ilvl w:val="0"/>
          <w:numId w:val="47"/>
        </w:numPr>
        <w:spacing w:after="0" w:line="240" w:lineRule="auto"/>
        <w:ind w:left="0" w:firstLine="698"/>
        <w:jc w:val="both"/>
        <w:rPr>
          <w:rStyle w:val="fontstyle01"/>
          <w:rFonts w:eastAsia="Times New Roman"/>
          <w:color w:val="000000" w:themeColor="text1"/>
          <w:lang w:val="en-US"/>
        </w:rPr>
      </w:pPr>
      <w:proofErr w:type="spellStart"/>
      <w:r w:rsidRPr="005542B0">
        <w:rPr>
          <w:rStyle w:val="fontstyle01"/>
          <w:color w:val="000000" w:themeColor="text1"/>
        </w:rPr>
        <w:t>Шупрута</w:t>
      </w:r>
      <w:proofErr w:type="spellEnd"/>
      <w:r w:rsidRPr="005542B0">
        <w:rPr>
          <w:rStyle w:val="fontstyle01"/>
          <w:color w:val="000000" w:themeColor="text1"/>
        </w:rPr>
        <w:t>, В. В. Delphi 2005. Учимся программировать: / В. В.</w:t>
      </w:r>
      <w:r w:rsidRPr="005542B0">
        <w:rPr>
          <w:color w:val="000000" w:themeColor="text1"/>
          <w:sz w:val="28"/>
          <w:szCs w:val="28"/>
        </w:rPr>
        <w:br/>
      </w:r>
      <w:proofErr w:type="spellStart"/>
      <w:r w:rsidRPr="005542B0">
        <w:rPr>
          <w:rStyle w:val="fontstyle01"/>
          <w:color w:val="000000" w:themeColor="text1"/>
        </w:rPr>
        <w:t>Шупрута</w:t>
      </w:r>
      <w:proofErr w:type="spellEnd"/>
      <w:r w:rsidRPr="005542B0">
        <w:rPr>
          <w:rStyle w:val="fontstyle01"/>
          <w:color w:val="000000" w:themeColor="text1"/>
        </w:rPr>
        <w:t>. – Москва: изд. «НТ Пресс», 2001. – 140 с</w:t>
      </w:r>
      <w:r w:rsidRPr="005542B0">
        <w:rPr>
          <w:rStyle w:val="fontstyle01"/>
          <w:color w:val="000000" w:themeColor="text1"/>
          <w:lang w:val="en-US"/>
        </w:rPr>
        <w:t>.</w:t>
      </w:r>
    </w:p>
    <w:p w14:paraId="1B1E1B1B" w14:textId="77777777" w:rsidR="003D66AB" w:rsidRPr="00866D9E" w:rsidRDefault="003D66AB" w:rsidP="003D66AB">
      <w:pPr>
        <w:pStyle w:val="ad"/>
        <w:numPr>
          <w:ilvl w:val="0"/>
          <w:numId w:val="47"/>
        </w:numPr>
        <w:spacing w:after="0" w:line="240" w:lineRule="auto"/>
        <w:ind w:left="0" w:firstLine="698"/>
        <w:jc w:val="both"/>
        <w:rPr>
          <w:rStyle w:val="fontstyle01"/>
          <w:rFonts w:eastAsia="Times New Roman"/>
          <w:color w:val="000000" w:themeColor="text1"/>
        </w:rPr>
      </w:pPr>
      <w:r w:rsidRPr="005542B0">
        <w:rPr>
          <w:rStyle w:val="fontstyle01"/>
          <w:color w:val="000000" w:themeColor="text1"/>
        </w:rPr>
        <w:t>Программирование на языке Delphi / Д. А. Сурков [и др.]. – учеб.</w:t>
      </w:r>
      <w:r w:rsidRPr="005542B0">
        <w:rPr>
          <w:color w:val="000000" w:themeColor="text1"/>
          <w:sz w:val="28"/>
          <w:szCs w:val="28"/>
        </w:rPr>
        <w:br/>
      </w:r>
      <w:r w:rsidRPr="005542B0">
        <w:rPr>
          <w:rStyle w:val="fontstyle01"/>
          <w:color w:val="000000" w:themeColor="text1"/>
        </w:rPr>
        <w:t>пособие. – Режим доступа: http://www.rsdn.ru/?summary/3165.xml, – 2005.</w:t>
      </w:r>
    </w:p>
    <w:p w14:paraId="6CEF5E08" w14:textId="6CADEACC" w:rsidR="0018635A" w:rsidRPr="003E740C" w:rsidRDefault="003E740C" w:rsidP="003E740C">
      <w:pPr>
        <w:spacing w:after="160" w:line="259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br w:type="page"/>
      </w:r>
    </w:p>
    <w:p w14:paraId="592E0033" w14:textId="7064FA9D" w:rsidR="0022272E" w:rsidRDefault="0022272E" w:rsidP="0018635A">
      <w:pPr>
        <w:pStyle w:val="1"/>
        <w:numPr>
          <w:ilvl w:val="0"/>
          <w:numId w:val="0"/>
        </w:numPr>
        <w:jc w:val="center"/>
        <w:rPr>
          <w:lang w:val="ru-RU"/>
        </w:rPr>
      </w:pPr>
      <w:bookmarkStart w:id="48" w:name="_Toc167417881"/>
      <w:r>
        <w:rPr>
          <w:lang w:val="ru-RU"/>
        </w:rPr>
        <w:lastRenderedPageBreak/>
        <w:t>ПРИЛОЖЕНИЕ А</w:t>
      </w:r>
      <w:bookmarkEnd w:id="48"/>
    </w:p>
    <w:p w14:paraId="134F6511" w14:textId="77777777" w:rsidR="0018635A" w:rsidRDefault="0018635A" w:rsidP="0022272E">
      <w:pPr>
        <w:pStyle w:val="20"/>
        <w:rPr>
          <w:noProof/>
          <w:lang w:val="ru-RU"/>
        </w:rPr>
      </w:pPr>
    </w:p>
    <w:p w14:paraId="10FF3968" w14:textId="0350A46A" w:rsidR="0022272E" w:rsidRDefault="003E4CE3" w:rsidP="0018635A">
      <w:pPr>
        <w:pStyle w:val="20"/>
        <w:jc w:val="center"/>
        <w:rPr>
          <w:noProof/>
          <w:lang w:val="ru-RU"/>
        </w:rPr>
      </w:pPr>
      <w:r>
        <w:rPr>
          <w:noProof/>
          <w:lang w:val="ru-RU"/>
        </w:rPr>
        <w:t>Текст</w:t>
      </w:r>
      <w:r w:rsidR="0022272E" w:rsidRPr="006B468F">
        <w:rPr>
          <w:noProof/>
          <w:lang w:val="ru-RU"/>
        </w:rPr>
        <w:t xml:space="preserve"> </w:t>
      </w:r>
      <w:r w:rsidR="0022272E">
        <w:rPr>
          <w:noProof/>
          <w:lang w:val="ru-RU"/>
        </w:rPr>
        <w:t>программы</w:t>
      </w:r>
    </w:p>
    <w:p w14:paraId="47C0250A" w14:textId="3159C2C2" w:rsidR="003E4CE3" w:rsidRDefault="003E4CE3" w:rsidP="003E4CE3">
      <w:pPr>
        <w:pStyle w:val="20"/>
        <w:jc w:val="left"/>
        <w:rPr>
          <w:b w:val="0"/>
          <w:bCs w:val="0"/>
          <w:noProof/>
          <w:lang w:val="ru-RU"/>
        </w:rPr>
      </w:pPr>
    </w:p>
    <w:p w14:paraId="3CC5FA49" w14:textId="77777777" w:rsidR="0045548B" w:rsidRPr="005269FA" w:rsidRDefault="0045548B" w:rsidP="0045548B">
      <w:pPr>
        <w:spacing w:after="0" w:line="240" w:lineRule="auto"/>
        <w:rPr>
          <w:rFonts w:ascii="Consolas" w:hAnsi="Consolas"/>
          <w:sz w:val="18"/>
          <w:szCs w:val="18"/>
        </w:rPr>
      </w:pPr>
      <w:r w:rsidRPr="0045548B">
        <w:rPr>
          <w:rFonts w:ascii="Consolas" w:hAnsi="Consolas"/>
          <w:sz w:val="18"/>
          <w:szCs w:val="18"/>
          <w:lang w:val="en-US"/>
        </w:rPr>
        <w:t>Unit</w:t>
      </w:r>
      <w:r w:rsidRPr="005269FA">
        <w:rPr>
          <w:rFonts w:ascii="Consolas" w:hAnsi="Consolas"/>
          <w:sz w:val="18"/>
          <w:szCs w:val="18"/>
        </w:rPr>
        <w:t xml:space="preserve">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tartMenuUnit</w:t>
      </w:r>
      <w:proofErr w:type="spellEnd"/>
      <w:r w:rsidRPr="005269FA">
        <w:rPr>
          <w:rFonts w:ascii="Consolas" w:hAnsi="Consolas"/>
          <w:sz w:val="18"/>
          <w:szCs w:val="18"/>
        </w:rPr>
        <w:t>;</w:t>
      </w:r>
    </w:p>
    <w:p w14:paraId="121F9492" w14:textId="77777777" w:rsidR="0045548B" w:rsidRPr="005269FA" w:rsidRDefault="0045548B" w:rsidP="0045548B">
      <w:pPr>
        <w:spacing w:after="0" w:line="240" w:lineRule="auto"/>
        <w:rPr>
          <w:rFonts w:ascii="Consolas" w:hAnsi="Consolas"/>
          <w:sz w:val="18"/>
          <w:szCs w:val="18"/>
        </w:rPr>
      </w:pPr>
    </w:p>
    <w:p w14:paraId="6093548B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Interface</w:t>
      </w:r>
    </w:p>
    <w:p w14:paraId="0F1F387C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BC6944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Uses</w:t>
      </w:r>
    </w:p>
    <w:p w14:paraId="4C347B6E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Winapi.Window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Winapi.Message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ystem.SysUtil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ystem.Variant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,</w:t>
      </w:r>
    </w:p>
    <w:p w14:paraId="147017E9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ystem.Classe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Vcl.Graphic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,</w:t>
      </w:r>
    </w:p>
    <w:p w14:paraId="2B51FD2B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Vcl.Control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Vcl.Form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Vcl.Dialog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Vcl.ExtCtrl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Vcl.Imaging.Pngimag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036A24F4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A185F50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Type</w:t>
      </w:r>
    </w:p>
    <w:p w14:paraId="340D3C28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tartMenuForm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= Class(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Form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</w:t>
      </w:r>
    </w:p>
    <w:p w14:paraId="7AC997EE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tartMenuBackground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22D677A7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tartButtonImag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18B9149E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layerButtonImag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0F58A7C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coreListButtonImag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572A1201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ettingsButtonImag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0401827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ExitButtonImag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48F7ABE2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CreateForm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FormClas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FormClas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6089D8F6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tartButtonImageClick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235549BC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FormCreat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19FA6826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FormCloseQuery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; Var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CanClos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: Boolean);</w:t>
      </w:r>
    </w:p>
    <w:p w14:paraId="367A2BC8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FormClos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; Var Action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CloseAction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07EE776B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CreateParam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Var Params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CreateParam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 Override;</w:t>
      </w:r>
    </w:p>
    <w:p w14:paraId="6267FC97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ExitButtonImageClick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4A5219F3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layerButtonImageClick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4ABA6B19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FormKeyDown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 Var Key: Word;</w:t>
      </w:r>
    </w:p>
    <w:p w14:paraId="6CAB8688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  Shift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hiftStat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0B54F131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coreListButtonImageClick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54B599E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avePlayersToFi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);</w:t>
      </w:r>
    </w:p>
    <w:p w14:paraId="55DEEA9E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ReadPlayersFromFi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);</w:t>
      </w:r>
    </w:p>
    <w:p w14:paraId="63DBA136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BC49172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Private</w:t>
      </w:r>
    </w:p>
    <w:p w14:paraId="3F0CB3C8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{ Private declarations }</w:t>
      </w:r>
    </w:p>
    <w:p w14:paraId="6559D2C0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Public</w:t>
      </w:r>
    </w:p>
    <w:p w14:paraId="41F6FA73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{ Public declarations }</w:t>
      </w:r>
    </w:p>
    <w:p w14:paraId="3AF2DA6E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11B280D6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805412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Var</w:t>
      </w:r>
    </w:p>
    <w:p w14:paraId="4CA20E00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tartMenuForm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tartMenuForm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7FFFE7BE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InGam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: Boolean = True;</w:t>
      </w:r>
    </w:p>
    <w:p w14:paraId="176A6AB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88DEBA3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Implementation</w:t>
      </w:r>
    </w:p>
    <w:p w14:paraId="2795CCA5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8D89628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{$R *.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dfm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}</w:t>
      </w:r>
    </w:p>
    <w:p w14:paraId="6805498E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DE3C24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Uses</w:t>
      </w:r>
    </w:p>
    <w:p w14:paraId="15A1C52A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GameFormUni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GameOverUni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layerFormUni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coreBoardUni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FileUni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,</w:t>
      </w:r>
    </w:p>
    <w:p w14:paraId="7A1590C8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layersListUni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28602F29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CFDFDF5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tartMenuForm.CreateParam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Var Params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CreateParam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07044D1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Begin</w:t>
      </w:r>
    </w:p>
    <w:p w14:paraId="4B0F1259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Inherited;</w:t>
      </w:r>
    </w:p>
    <w:p w14:paraId="1C3FBEB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arams.ExSty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arams.ExSty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Or WS_EX_APPWINDOW;</w:t>
      </w:r>
    </w:p>
    <w:p w14:paraId="548553C4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End;</w:t>
      </w:r>
    </w:p>
    <w:p w14:paraId="19EB70C1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8515AD3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tartMenuForm.ExitButtonImageClick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64165220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Begin</w:t>
      </w:r>
    </w:p>
    <w:p w14:paraId="47599108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21DBFF7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IsStartOpen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5A5A3B53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houldClos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52A2BBC3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80A1529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lastRenderedPageBreak/>
        <w:t xml:space="preserve">    Close;</w:t>
      </w:r>
    </w:p>
    <w:p w14:paraId="45DAA042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F42E010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End;</w:t>
      </w:r>
    </w:p>
    <w:p w14:paraId="739AA8B7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F476BB2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tartMenuForm.CreateForm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FormClas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FormClas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41FB3ED7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Var</w:t>
      </w:r>
    </w:p>
    <w:p w14:paraId="5EA69A44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Form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Form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38790C94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Begin</w:t>
      </w:r>
    </w:p>
    <w:p w14:paraId="16E4567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tartMenuForm.Visib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50D6F99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232CDB5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Form :=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FormClass.Creat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tartMenuForm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520A7225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Form.Icon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tartMenuForm.Icon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75C9C3AA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Form.ShowModal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586442D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966576E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tartMenuForm.Visib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0634D874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End;</w:t>
      </w:r>
    </w:p>
    <w:p w14:paraId="3460842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5BB885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tartMenuForm.FormClos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; Var Action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CloseAction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366B45B5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Begin</w:t>
      </w:r>
    </w:p>
    <w:p w14:paraId="4BBB5E11" w14:textId="12D9B054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houldClos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6E1493F4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End;</w:t>
      </w:r>
    </w:p>
    <w:p w14:paraId="267CF96B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379486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tartMenuForm.FormCloseQuery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; Var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CanClos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: Boolean);</w:t>
      </w:r>
    </w:p>
    <w:p w14:paraId="7EDC4D2B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Var</w:t>
      </w:r>
    </w:p>
    <w:p w14:paraId="64896713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Confirmation: Integer;</w:t>
      </w:r>
    </w:p>
    <w:p w14:paraId="064438D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Begin</w:t>
      </w:r>
    </w:p>
    <w:p w14:paraId="024664E2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If Not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IsStartOpen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Then</w:t>
      </w:r>
    </w:p>
    <w:p w14:paraId="4241A9B7" w14:textId="0CD99945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6C18AB64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Confirmation :=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Application.MessageBox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'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Вы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действительно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хотите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выйти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?',</w:t>
      </w:r>
    </w:p>
    <w:p w14:paraId="09741A56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  '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Выход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', MB_YESNO + MB_ICONQUESTION + MB_DEFBUTTON2);</w:t>
      </w:r>
    </w:p>
    <w:p w14:paraId="46230439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houldClos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Confirmation = IDYES;</w:t>
      </w:r>
    </w:p>
    <w:p w14:paraId="4865D446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CanClos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Confirmation = IDYES;</w:t>
      </w:r>
    </w:p>
    <w:p w14:paraId="1D715B08" w14:textId="5243C496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avePlayersToFi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);</w:t>
      </w:r>
    </w:p>
    <w:p w14:paraId="20BDFAC7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End</w:t>
      </w:r>
    </w:p>
    <w:p w14:paraId="334A78F7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Else</w:t>
      </w:r>
    </w:p>
    <w:p w14:paraId="4B0F58F2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26D4251E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CanClos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33A0A446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IsStartOpen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34CAE9F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houldClos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677FA9E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avePlayersToFi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);</w:t>
      </w:r>
    </w:p>
    <w:p w14:paraId="53BF6880" w14:textId="02F6D486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7118D7C1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End;</w:t>
      </w:r>
    </w:p>
    <w:p w14:paraId="6119FE79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D444F6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tartMenuForm.SavePlayersToFi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);</w:t>
      </w:r>
    </w:p>
    <w:p w14:paraId="00A82940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Var</w:t>
      </w:r>
    </w:p>
    <w:p w14:paraId="4E431A25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OutputFi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PlayerFi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7F4EE97C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empPlayerLis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: Player;</w:t>
      </w:r>
    </w:p>
    <w:p w14:paraId="116042DE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rojectPath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: String;</w:t>
      </w:r>
    </w:p>
    <w:p w14:paraId="44CADA4B" w14:textId="4692A5FE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FileNam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: String;</w:t>
      </w:r>
    </w:p>
    <w:p w14:paraId="352539F3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Begin</w:t>
      </w:r>
    </w:p>
    <w:p w14:paraId="702CFCC9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rojectPath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ExtractFilePath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aramStr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0));</w:t>
      </w:r>
    </w:p>
    <w:p w14:paraId="08EA9F3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FileNam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rojectPath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+ 'PlayerData.dat';</w:t>
      </w:r>
    </w:p>
    <w:p w14:paraId="2BEB9026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AssignFi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OutputFi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FileNam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0705C2F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WriteFileData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OutputFi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layersLis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0316652A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End;</w:t>
      </w:r>
    </w:p>
    <w:p w14:paraId="0D33BC66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4CF5B1E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tartMenuForm.ReadPlayersFromFi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);</w:t>
      </w:r>
    </w:p>
    <w:p w14:paraId="71E751F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Var</w:t>
      </w:r>
    </w:p>
    <w:p w14:paraId="524198DC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InputFi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PlayerFi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399223D6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empPlayerLis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: Player;</w:t>
      </w:r>
    </w:p>
    <w:p w14:paraId="3675A282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IsCorr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: Boolean;</w:t>
      </w:r>
    </w:p>
    <w:p w14:paraId="59E81FEE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rojectPath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: String;</w:t>
      </w:r>
    </w:p>
    <w:p w14:paraId="391DCAF9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FileNam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: String;</w:t>
      </w:r>
    </w:p>
    <w:p w14:paraId="4700804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Begin</w:t>
      </w:r>
    </w:p>
    <w:p w14:paraId="794725F8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rojectPath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ExtractFilePath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aramStr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0));</w:t>
      </w:r>
    </w:p>
    <w:p w14:paraId="3988A20A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FileNam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rojectPath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+ 'PlayerData.dat';</w:t>
      </w:r>
    </w:p>
    <w:p w14:paraId="49BD38B7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B35B193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lastRenderedPageBreak/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empPlayerLis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Nil;</w:t>
      </w:r>
    </w:p>
    <w:p w14:paraId="55EA4039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IsCorr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ReadFileData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InputFi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empPlayerLis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FileNam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16AEB33C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If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IsCorr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Then</w:t>
      </w:r>
    </w:p>
    <w:p w14:paraId="471EC72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02CC2D5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ClearPlayer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layersLis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6DF53A13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layersLis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empPlayerLis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73C1DD51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End</w:t>
      </w:r>
    </w:p>
    <w:p w14:paraId="6F546B47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Else</w:t>
      </w:r>
    </w:p>
    <w:p w14:paraId="14A47091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037F2234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ClearPlayer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empPlayerLis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3F4FC8DB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Application.MessageBox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'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Содержимое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файла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повреждено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!', '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Ошибка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',</w:t>
      </w:r>
    </w:p>
    <w:p w14:paraId="72D95A97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  MB_OK + MB_ICONERROR);</w:t>
      </w:r>
    </w:p>
    <w:p w14:paraId="068B0B9E" w14:textId="7AD7DEFE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1F495FC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End;</w:t>
      </w:r>
    </w:p>
    <w:p w14:paraId="5CED062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C12C9D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tartMenuForm.FormCreat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47D6CAC6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Begin</w:t>
      </w:r>
    </w:p>
    <w:p w14:paraId="162DDD35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IsStartOpen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788BF478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houldClos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2C2EA4F8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ReadPlayersFromFi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147B7DDC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tartButtonImage.Visib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layerInGam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&lt;&gt; Nil;</w:t>
      </w:r>
    </w:p>
    <w:p w14:paraId="48A35893" w14:textId="6B641DCB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coreListButtonImage.Visib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layerInGam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&lt;&gt; Nil;</w:t>
      </w:r>
    </w:p>
    <w:p w14:paraId="3D89E4B5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End;</w:t>
      </w:r>
    </w:p>
    <w:p w14:paraId="6E17BD68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FCA2DD4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tartMenuForm.FormKeyDown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 Var Key: Word;</w:t>
      </w:r>
    </w:p>
    <w:p w14:paraId="2A4CD8FC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Shift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hiftStat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612D1383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Begin</w:t>
      </w:r>
    </w:p>
    <w:p w14:paraId="19526BDF" w14:textId="44F51C74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If Key = VK_</w:t>
      </w:r>
      <w:r w:rsidR="001D368F">
        <w:rPr>
          <w:rFonts w:ascii="Consolas" w:hAnsi="Consolas"/>
          <w:sz w:val="18"/>
          <w:szCs w:val="18"/>
          <w:lang w:val="en-US"/>
        </w:rPr>
        <w:t>ESCAPE</w:t>
      </w:r>
      <w:r w:rsidRPr="0045548B">
        <w:rPr>
          <w:rFonts w:ascii="Consolas" w:hAnsi="Consolas"/>
          <w:sz w:val="18"/>
          <w:szCs w:val="18"/>
          <w:lang w:val="en-US"/>
        </w:rPr>
        <w:t xml:space="preserve"> Then</w:t>
      </w:r>
    </w:p>
    <w:p w14:paraId="0A011757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66E92976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IsStartOpen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19E8914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Close;</w:t>
      </w:r>
    </w:p>
    <w:p w14:paraId="0A1AED00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4602CB0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If</w:t>
      </w:r>
      <w:r w:rsidRPr="0045548B">
        <w:rPr>
          <w:rFonts w:ascii="Consolas" w:hAnsi="Consolas"/>
          <w:sz w:val="18"/>
          <w:szCs w:val="18"/>
        </w:rPr>
        <w:t xml:space="preserve"> </w:t>
      </w:r>
      <w:r w:rsidRPr="0045548B">
        <w:rPr>
          <w:rFonts w:ascii="Consolas" w:hAnsi="Consolas"/>
          <w:sz w:val="18"/>
          <w:szCs w:val="18"/>
          <w:lang w:val="en-US"/>
        </w:rPr>
        <w:t>Key</w:t>
      </w:r>
      <w:r w:rsidRPr="0045548B">
        <w:rPr>
          <w:rFonts w:ascii="Consolas" w:hAnsi="Consolas"/>
          <w:sz w:val="18"/>
          <w:szCs w:val="18"/>
        </w:rPr>
        <w:t xml:space="preserve"> = </w:t>
      </w:r>
      <w:r w:rsidRPr="0045548B">
        <w:rPr>
          <w:rFonts w:ascii="Consolas" w:hAnsi="Consolas"/>
          <w:sz w:val="18"/>
          <w:szCs w:val="18"/>
          <w:lang w:val="en-US"/>
        </w:rPr>
        <w:t>VK</w:t>
      </w:r>
      <w:r w:rsidRPr="0045548B">
        <w:rPr>
          <w:rFonts w:ascii="Consolas" w:hAnsi="Consolas"/>
          <w:sz w:val="18"/>
          <w:szCs w:val="18"/>
        </w:rPr>
        <w:t>_</w:t>
      </w:r>
      <w:r w:rsidRPr="0045548B">
        <w:rPr>
          <w:rFonts w:ascii="Consolas" w:hAnsi="Consolas"/>
          <w:sz w:val="18"/>
          <w:szCs w:val="18"/>
          <w:lang w:val="en-US"/>
        </w:rPr>
        <w:t>F</w:t>
      </w:r>
      <w:r w:rsidRPr="0045548B">
        <w:rPr>
          <w:rFonts w:ascii="Consolas" w:hAnsi="Consolas"/>
          <w:sz w:val="18"/>
          <w:szCs w:val="18"/>
        </w:rPr>
        <w:t xml:space="preserve">1 </w:t>
      </w:r>
      <w:r w:rsidRPr="0045548B">
        <w:rPr>
          <w:rFonts w:ascii="Consolas" w:hAnsi="Consolas"/>
          <w:sz w:val="18"/>
          <w:szCs w:val="18"/>
          <w:lang w:val="en-US"/>
        </w:rPr>
        <w:t>Then</w:t>
      </w:r>
    </w:p>
    <w:p w14:paraId="74349872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</w:rPr>
      </w:pPr>
      <w:r w:rsidRPr="0045548B">
        <w:rPr>
          <w:rFonts w:ascii="Consolas" w:hAnsi="Consolas"/>
          <w:sz w:val="18"/>
          <w:szCs w:val="18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MessageBox</w:t>
      </w:r>
      <w:proofErr w:type="spellEnd"/>
      <w:r w:rsidRPr="0045548B">
        <w:rPr>
          <w:rFonts w:ascii="Consolas" w:hAnsi="Consolas"/>
          <w:sz w:val="18"/>
          <w:szCs w:val="18"/>
        </w:rPr>
        <w:t>(</w:t>
      </w:r>
      <w:r w:rsidRPr="0045548B">
        <w:rPr>
          <w:rFonts w:ascii="Consolas" w:hAnsi="Consolas"/>
          <w:sz w:val="18"/>
          <w:szCs w:val="18"/>
          <w:lang w:val="en-US"/>
        </w:rPr>
        <w:t>Handle</w:t>
      </w:r>
      <w:r w:rsidRPr="0045548B">
        <w:rPr>
          <w:rFonts w:ascii="Consolas" w:hAnsi="Consolas"/>
          <w:sz w:val="18"/>
          <w:szCs w:val="18"/>
        </w:rPr>
        <w:t>, 'Бражалович Александр Иванович.' + #13#10 +</w:t>
      </w:r>
    </w:p>
    <w:p w14:paraId="20C94EBE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</w:rPr>
      </w:pPr>
      <w:r w:rsidRPr="0045548B">
        <w:rPr>
          <w:rFonts w:ascii="Consolas" w:hAnsi="Consolas"/>
          <w:sz w:val="18"/>
          <w:szCs w:val="18"/>
        </w:rPr>
        <w:t xml:space="preserve">          'Студент группы 351004', 'О разработчике',</w:t>
      </w:r>
    </w:p>
    <w:p w14:paraId="65DE9647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</w:rPr>
        <w:t xml:space="preserve">          </w:t>
      </w:r>
      <w:r w:rsidRPr="0045548B">
        <w:rPr>
          <w:rFonts w:ascii="Consolas" w:hAnsi="Consolas"/>
          <w:sz w:val="18"/>
          <w:szCs w:val="18"/>
          <w:lang w:val="en-US"/>
        </w:rPr>
        <w:t>MB_OK Or MB_ICONINFORMATION);</w:t>
      </w:r>
    </w:p>
    <w:p w14:paraId="27381808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End;</w:t>
      </w:r>
    </w:p>
    <w:p w14:paraId="2DFEB683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FAC7DA2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tartMenuForm.PlayerButtonImageClick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375C729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Begin</w:t>
      </w:r>
    </w:p>
    <w:p w14:paraId="70A5C4C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layersForm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PlayersForm.Creat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tartMenuForm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227BEF86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layersForm.ShowModal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07A0B5A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tartButtonImage.Visib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layerInGam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&lt;&gt; Nil;</w:t>
      </w:r>
    </w:p>
    <w:p w14:paraId="3B66B16C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coreListButtonImage.Visib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layerInGam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&lt;&gt; Nil;</w:t>
      </w:r>
    </w:p>
    <w:p w14:paraId="6DB15493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End;</w:t>
      </w:r>
    </w:p>
    <w:p w14:paraId="47066B29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C49E321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tartMenuForm.ScoreListButtonImageClick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199B3DA9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Begin</w:t>
      </w:r>
    </w:p>
    <w:p w14:paraId="7399399C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coreBoardForm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coreBoardForm.Creat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tartMenuForm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43958BC0" w14:textId="75204CC6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coreBoardForm.ShowModal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5B1F1D50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End;</w:t>
      </w:r>
    </w:p>
    <w:p w14:paraId="53B47ABA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DD5044A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tartMenuForm.StartButtonImageClick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5FBCBBB3" w14:textId="1C5E5EB6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Begin</w:t>
      </w:r>
    </w:p>
    <w:p w14:paraId="6679B963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IsStartOpen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66CA0000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houldClos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6E6EF58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Lives := 3;</w:t>
      </w:r>
    </w:p>
    <w:p w14:paraId="31CF6EEE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paceInvadersForm.Visib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7DDF5D39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paceInvadersForm.FormCreat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Self);</w:t>
      </w:r>
    </w:p>
    <w:p w14:paraId="7D085FD2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Close;</w:t>
      </w:r>
    </w:p>
    <w:p w14:paraId="4550EEE7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CE9F83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End;</w:t>
      </w:r>
    </w:p>
    <w:p w14:paraId="46E56B0B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752077E" w14:textId="444E4C33" w:rsidR="008028ED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End.</w:t>
      </w:r>
    </w:p>
    <w:p w14:paraId="0ACE1786" w14:textId="1F691EBD" w:rsidR="0098557E" w:rsidRDefault="0098557E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ECCEED6" w14:textId="36F347BB" w:rsidR="0098557E" w:rsidRDefault="0098557E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ECC8D3A" w14:textId="5852AA95" w:rsidR="0098557E" w:rsidRDefault="0098557E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AF5554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lastRenderedPageBreak/>
        <w:t xml:space="preserve">Uni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coreBoardUni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40D5182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A0B583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Interface</w:t>
      </w:r>
    </w:p>
    <w:p w14:paraId="304438F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449D5F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Uses</w:t>
      </w:r>
    </w:p>
    <w:p w14:paraId="5FA218B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Winapi.Window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Winapi.Message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ystem.SysUtil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ystem.Varian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</w:t>
      </w:r>
    </w:p>
    <w:p w14:paraId="689B9A0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ystem.Classe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Vcl.Graphic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</w:t>
      </w:r>
    </w:p>
    <w:p w14:paraId="347094B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Vcl.Control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Vcl.Form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Vcl.Dialog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Vcl.Grid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Vcl.ExtCtrl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</w:t>
      </w:r>
    </w:p>
    <w:p w14:paraId="5E064E0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Vcl.Imaging.Png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32ED488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4051E6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Type</w:t>
      </w:r>
    </w:p>
    <w:p w14:paraId="636CB68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coreBoard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= Class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</w:t>
      </w:r>
    </w:p>
    <w:p w14:paraId="5CA23F3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coreGri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tringGri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575FFE5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coreBackground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18AD35E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OkButton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47F8F69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OkButtonImageClick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3519EB3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ormCre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3E621C7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ormKeyPres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 Var Key: Char);</w:t>
      </w:r>
    </w:p>
    <w:p w14:paraId="54EBAA0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coreGridKeyPres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 Var Key: Char);</w:t>
      </w:r>
    </w:p>
    <w:p w14:paraId="6FE66E0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Private</w:t>
      </w:r>
    </w:p>
    <w:p w14:paraId="76174E0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{ Private declarations }</w:t>
      </w:r>
    </w:p>
    <w:p w14:paraId="7718E31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Public</w:t>
      </w:r>
    </w:p>
    <w:p w14:paraId="10CBE78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{ Public declarations }</w:t>
      </w:r>
    </w:p>
    <w:p w14:paraId="797D221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5091D19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521F31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0278329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coreBoard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coreBoard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5838C3C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4BAD69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Implementation</w:t>
      </w:r>
    </w:p>
    <w:p w14:paraId="5EC6A1D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53C7AA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Uses</w:t>
      </w:r>
    </w:p>
    <w:p w14:paraId="7C3AD4B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layersListUni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GameFormUni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77FFBEE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{$R *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df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}</w:t>
      </w:r>
    </w:p>
    <w:p w14:paraId="294BB44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850EF1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coreBoardForm.FormCre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33F0847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2D16BDE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llScoreGri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coreGri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layersLis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5C7FCCE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2DE4F4D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392A38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coreBoardForm.FormKeyPres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 Var Key: Char);</w:t>
      </w:r>
    </w:p>
    <w:p w14:paraId="6B98DC7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624FB52C" w14:textId="72537FBB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f Key = Char(VK_</w:t>
      </w:r>
      <w:r w:rsidR="001D368F">
        <w:rPr>
          <w:rFonts w:ascii="Consolas" w:hAnsi="Consolas"/>
          <w:sz w:val="18"/>
          <w:szCs w:val="18"/>
          <w:lang w:val="en-US"/>
        </w:rPr>
        <w:t>ESCAPE</w:t>
      </w:r>
      <w:r w:rsidRPr="0098557E">
        <w:rPr>
          <w:rFonts w:ascii="Consolas" w:hAnsi="Consolas"/>
          <w:sz w:val="18"/>
          <w:szCs w:val="18"/>
          <w:lang w:val="en-US"/>
        </w:rPr>
        <w:t>) Then</w:t>
      </w:r>
    </w:p>
    <w:p w14:paraId="26E64C4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Close;</w:t>
      </w:r>
    </w:p>
    <w:p w14:paraId="6C09EE5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5409DE5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9A496B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coreBoardForm.OkButtonImageClick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5A379B4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224D3C6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Close;</w:t>
      </w:r>
    </w:p>
    <w:p w14:paraId="0813F39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0073F6F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BD5394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coreBoardForm.ScoreGridKeyPres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 Var Key: Char);</w:t>
      </w:r>
    </w:p>
    <w:p w14:paraId="3E03BF8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30D65B0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ormKeyPres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Self, Key);</w:t>
      </w:r>
    </w:p>
    <w:p w14:paraId="2A6E167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5C60E30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666FF07" w14:textId="5DFA8B48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.</w:t>
      </w:r>
    </w:p>
    <w:p w14:paraId="6FBE3EF1" w14:textId="70819211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5CD9362" w14:textId="2A9BDE29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8A69047" w14:textId="68F9D546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377C455" w14:textId="34B3CBEB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0A2C472" w14:textId="2F572D98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E7CF483" w14:textId="5ABD2CB1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66859BE" w14:textId="0C47A6E4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3DA3CA4" w14:textId="565521D0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AFF1848" w14:textId="47535554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2FD42D1" w14:textId="28F93AD2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7C6FFD3" w14:textId="7850EE15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FC9FB5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lastRenderedPageBreak/>
        <w:t xml:space="preserve">Uni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leUni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2BB666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A549A0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Interface</w:t>
      </w:r>
    </w:p>
    <w:p w14:paraId="2AA57D6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9C9564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Uses</w:t>
      </w:r>
    </w:p>
    <w:p w14:paraId="2BFFA48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layersListUni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ysUtil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0958AF5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A4C12B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Const</w:t>
      </w:r>
    </w:p>
    <w:p w14:paraId="4377F75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MIN_SCORE = 0;</w:t>
      </w:r>
    </w:p>
    <w:p w14:paraId="6C578E4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MAX_SCORE 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axin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75FB22C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MAX_NAME_LENGTH = 20;</w:t>
      </w:r>
    </w:p>
    <w:p w14:paraId="3E72CBA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MAX_PLAYER_COUNT = 100;</w:t>
      </w:r>
    </w:p>
    <w:p w14:paraId="54FB433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64DAF3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Type</w:t>
      </w:r>
    </w:p>
    <w:p w14:paraId="2D482AA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498EF5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Player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= File Of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Play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3A225F3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3AC1B9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CorrectFile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Cons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empPlayer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Play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: Boolean;</w:t>
      </w:r>
    </w:p>
    <w:p w14:paraId="0CAC7DA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WriteFile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Output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Player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Cons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Player);</w:t>
      </w:r>
    </w:p>
    <w:p w14:paraId="505D2FC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1FFDE4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eadFile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put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Player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empPlayerLis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Player;</w:t>
      </w:r>
    </w:p>
    <w:p w14:paraId="6FFE5D7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Cons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leNam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String): Boolean;</w:t>
      </w:r>
    </w:p>
    <w:p w14:paraId="0C53C59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4D0105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Implementation</w:t>
      </w:r>
    </w:p>
    <w:p w14:paraId="3D0FB55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EABCAD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CorrectFile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Cons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empPlayer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Play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: Boolean;</w:t>
      </w:r>
    </w:p>
    <w:p w14:paraId="3F91F2A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5D16A1E5" w14:textId="495D8EE7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With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empPlayer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Do</w:t>
      </w:r>
    </w:p>
    <w:p w14:paraId="25400C56" w14:textId="77777777" w:rsidR="002D1A3F" w:rsidRPr="0098557E" w:rsidRDefault="002D1A3F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84DB4F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CorrectFile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ghScor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&gt;= MIN_SCORE) And</w:t>
      </w:r>
    </w:p>
    <w:p w14:paraId="6825563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ghScor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&lt;= MAX_SCORE) And (Length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empPlayerData.Nam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 &gt;= 1) And</w:t>
      </w:r>
    </w:p>
    <w:p w14:paraId="7B68F23D" w14:textId="2525FF9C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(Length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empPlayerData.Nam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 &lt;= MAX_NAME_LENGTH);</w:t>
      </w:r>
    </w:p>
    <w:p w14:paraId="3DCBB846" w14:textId="77777777" w:rsidR="002D1A3F" w:rsidRPr="0098557E" w:rsidRDefault="002D1A3F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421F6D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2607402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F347B1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eadFile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put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Player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empPlayerLis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Player;</w:t>
      </w:r>
    </w:p>
    <w:p w14:paraId="1B6335A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Cons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leNam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String): Boolean;</w:t>
      </w:r>
    </w:p>
    <w:p w14:paraId="480D9A09" w14:textId="20083263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7581BD41" w14:textId="77777777" w:rsidR="002D1A3F" w:rsidRPr="0098557E" w:rsidRDefault="002D1A3F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CDB33B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Cor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Boolean;</w:t>
      </w:r>
    </w:p>
    <w:p w14:paraId="105BFBA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layerCoun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Integer;</w:t>
      </w:r>
    </w:p>
    <w:p w14:paraId="33D1048A" w14:textId="4B691C89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empPlayer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Play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1A789C13" w14:textId="77777777" w:rsidR="002D1A3F" w:rsidRPr="0098557E" w:rsidRDefault="002D1A3F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4A7ECA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692FEB8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f No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leExis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leNam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 Then</w:t>
      </w:r>
    </w:p>
    <w:p w14:paraId="6E6AD6D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13C085D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ssign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put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leNam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5BDB68A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Rewrite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put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0B4A25C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Cor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3697569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6E109B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</w:t>
      </w:r>
    </w:p>
    <w:p w14:paraId="623F644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lse</w:t>
      </w:r>
    </w:p>
    <w:p w14:paraId="34F823EF" w14:textId="1507979A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5F4FB800" w14:textId="77777777" w:rsidR="002D1A3F" w:rsidRPr="0098557E" w:rsidRDefault="002D1A3F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E875D9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ssign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put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leNam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1A1F4F6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Reset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put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3E36674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Cor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482408F9" w14:textId="1805D147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layerCoun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0;</w:t>
      </w:r>
    </w:p>
    <w:p w14:paraId="323A5E1F" w14:textId="77777777" w:rsidR="002D1A3F" w:rsidRPr="0098557E" w:rsidRDefault="002D1A3F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979029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Whil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Cor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And 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layerCoun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&lt; MAX_PLAYER_COUNT) And</w:t>
      </w:r>
    </w:p>
    <w:p w14:paraId="22641A7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Not EOF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put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 Do</w:t>
      </w:r>
    </w:p>
    <w:p w14:paraId="75572981" w14:textId="04399020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2F5ACC54" w14:textId="77777777" w:rsidR="002D1A3F" w:rsidRPr="0098557E" w:rsidRDefault="002D1A3F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BE02C8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Read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put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empPlayer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5218276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Cor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CorrectFile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empPlayer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 And</w:t>
      </w:r>
    </w:p>
    <w:p w14:paraId="03AC92C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No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ExistPlay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empPlayerLis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empPlayerData.Nam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0E86C50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Cor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Then</w:t>
      </w:r>
    </w:p>
    <w:p w14:paraId="6340E83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lastRenderedPageBreak/>
        <w:t xml:space="preserve">            Begin</w:t>
      </w:r>
    </w:p>
    <w:p w14:paraId="4C18936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ddPlay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empPlayerLis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empPlayerData.Nam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</w:t>
      </w:r>
    </w:p>
    <w:p w14:paraId="65DC2DC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empPlayerData.HighScor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4AD46D0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Inc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layerCoun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5267818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67E2008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643AE9A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If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Cor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Then</w:t>
      </w:r>
    </w:p>
    <w:p w14:paraId="43225E6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Cor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layerCoun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&lt;= MAX_PLAYER_COUNT;</w:t>
      </w:r>
    </w:p>
    <w:p w14:paraId="188C216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52EA6F0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6B1DD4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lose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put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7083753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eadFile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Cor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7E34993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42E5E15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801A54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WriteFile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Output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Player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Cons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Player);</w:t>
      </w:r>
    </w:p>
    <w:p w14:paraId="422EB89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156C2EE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Player;</w:t>
      </w:r>
    </w:p>
    <w:p w14:paraId="724F462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Player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Play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6432CE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3A1E283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Rewrite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Output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31FA2D8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5B0B86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Whil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&lt;&gt; Nil Do</w:t>
      </w:r>
    </w:p>
    <w:p w14:paraId="479F420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43B3DA2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PlayerData.Nam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Player.Nam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5C425E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PlayerData.Scor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Player.Scor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30EF5A8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PlayerData.HighScor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Player.HighScor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96FA7D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PlayerData.Nex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Player.Nex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7B866D3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F18EB3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Write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Output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Player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2A03755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^.Next;</w:t>
      </w:r>
    </w:p>
    <w:p w14:paraId="61BA646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46AA814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lose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Output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162F8EE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3989767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3CA90D1" w14:textId="1ED187E6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.</w:t>
      </w:r>
    </w:p>
    <w:p w14:paraId="67575307" w14:textId="1C191088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89BF4D8" w14:textId="620CC83A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F6A3708" w14:textId="48CDFF34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1C44ACE" w14:textId="02767D4F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6B1E338" w14:textId="41669292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711B080" w14:textId="1CACE097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F30BC46" w14:textId="7BB3A4D7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5C7BD06" w14:textId="4AAB5ED4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B61C814" w14:textId="614571AB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026951F" w14:textId="2333A499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F3E4F5C" w14:textId="647744BA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E947846" w14:textId="30D6F411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15DF376" w14:textId="4C51D40D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A40DCEC" w14:textId="256840A6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B84DDF9" w14:textId="23445FBE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119BE0A" w14:textId="239C3A16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B6D172A" w14:textId="631E706F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1CC4BC9" w14:textId="3584225B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926C9B6" w14:textId="50151DFD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52C48B4" w14:textId="1EEDFA68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AAC3988" w14:textId="2C27D067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E72C987" w14:textId="64A9E5CE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4E1FEA7" w14:textId="4CF33F4F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AD09018" w14:textId="1E34ACC2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5D43F41" w14:textId="1A8B83F9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5529563" w14:textId="7C39DE10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309099E" w14:textId="1CC2CB57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7FF9361" w14:textId="22C5FB15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03E1E6F" w14:textId="0A225EF2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198F8A6" w14:textId="2487D8E4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E7C0D59" w14:textId="77777777" w:rsidR="002D1A3F" w:rsidRDefault="002D1A3F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F9EE42E" w14:textId="77777777" w:rsidR="002D1A3F" w:rsidRDefault="002D1A3F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7999B05" w14:textId="5818EF3D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lastRenderedPageBreak/>
        <w:t xml:space="preserve">Uni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Uni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5ADD12D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E289E0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Interface</w:t>
      </w:r>
    </w:p>
    <w:p w14:paraId="2743E0F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21A3CF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Uses</w:t>
      </w:r>
    </w:p>
    <w:p w14:paraId="73A1DCB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Vcl.ExtCtrl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Vcl.Graphic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ystem.Type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Math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DateUtil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239E5F8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DC3BDA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Const</w:t>
      </w:r>
    </w:p>
    <w:p w14:paraId="294F499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DOWN_SH = 110;</w:t>
      </w:r>
    </w:p>
    <w:p w14:paraId="61C7203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SIDE_SH = 120;</w:t>
      </w:r>
    </w:p>
    <w:p w14:paraId="2F2BA93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START_X_POS = 50;</w:t>
      </w:r>
    </w:p>
    <w:p w14:paraId="39073E2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START_Y_POS = 100;</w:t>
      </w:r>
    </w:p>
    <w:p w14:paraId="65E9421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098CB2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ALIEN_SPEED = 30;</w:t>
      </w:r>
    </w:p>
    <w:p w14:paraId="40B6D23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ALIEN_DOWN_SPEED = 30;</w:t>
      </w:r>
    </w:p>
    <w:p w14:paraId="40AA63A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3BE3DA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ALIEN_BULLET_SPEED = 50;</w:t>
      </w:r>
    </w:p>
    <w:p w14:paraId="144F57A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2E184E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SPEED_COEFF = 1;</w:t>
      </w:r>
    </w:p>
    <w:p w14:paraId="60B5058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ALIENS_ROW = 4;</w:t>
      </w:r>
    </w:p>
    <w:p w14:paraId="1BA139C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ALIENS_COL = 9;</w:t>
      </w:r>
    </w:p>
    <w:p w14:paraId="133229D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ALIENS_COUNT_IN_COL = 10;</w:t>
      </w:r>
    </w:p>
    <w:p w14:paraId="067BC67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579A74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ALIENS_RED_SCORE = 40;</w:t>
      </w:r>
    </w:p>
    <w:p w14:paraId="37127BA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ALIENS_GREEN_SCORE = 30;</w:t>
      </w:r>
    </w:p>
    <w:p w14:paraId="5B1D6B2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ALIENS_PURPLE_SCORE = 30;</w:t>
      </w:r>
    </w:p>
    <w:p w14:paraId="12A3F88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ALIENS_BLUE_SCORE = 20;</w:t>
      </w:r>
    </w:p>
    <w:p w14:paraId="3782329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ALIENS_YELLOW_SCORE = 10;</w:t>
      </w:r>
    </w:p>
    <w:p w14:paraId="18DB21F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9B2140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Type</w:t>
      </w:r>
    </w:p>
    <w:p w14:paraId="2FB67B6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Rec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= Record</w:t>
      </w:r>
    </w:p>
    <w:p w14:paraId="06A9D14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Image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3BCD571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Killed: Boolean;</w:t>
      </w:r>
    </w:p>
    <w:p w14:paraId="4F94160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Shoo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Boolean;</w:t>
      </w:r>
    </w:p>
    <w:p w14:paraId="7F1EF01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Integer;</w:t>
      </w:r>
    </w:p>
    <w:p w14:paraId="60EDE73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Integer;</w:t>
      </w:r>
    </w:p>
    <w:p w14:paraId="21CB233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Score: Integer;</w:t>
      </w:r>
    </w:p>
    <w:p w14:paraId="091385D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4D03840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AEC7CA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BulletRec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= Record</w:t>
      </w:r>
    </w:p>
    <w:p w14:paraId="7D76B50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Image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4E0CE89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Integer;</w:t>
      </w:r>
    </w:p>
    <w:p w14:paraId="6044220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Integer;</w:t>
      </w:r>
    </w:p>
    <w:p w14:paraId="30D953D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Visible: Boolean;</w:t>
      </w:r>
    </w:p>
    <w:p w14:paraId="1C71F98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5B7F9AF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969FD6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= Array [0 .. 4] Of Array [0 .. 9] Of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Rec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022A5CC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= Array [0 .. 9] Of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BulletRec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2E36701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9774A3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itializeAlien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70664C3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itializeAlien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Alien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1F868AC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etAliensStartPo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Alien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078617E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lculateAlien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Alien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Rec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)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3E4FFA8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Alien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Alien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eftSid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ightSid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DownSid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Integer;</w:t>
      </w:r>
    </w:p>
    <w:p w14:paraId="1D4B897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Var Direction: Boolean);</w:t>
      </w:r>
    </w:p>
    <w:p w14:paraId="75E5E52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ndBorderColum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Alien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FirstCol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Boolean): Integer;</w:t>
      </w:r>
    </w:p>
    <w:p w14:paraId="0F94451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hoot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Alien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Var Bullet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462A261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lculateAlienBullet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BulletRec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)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5A0431C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heckAlienBulletCollisio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Cons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BulletRec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DF7391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Const Rocket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: Boolean;</w:t>
      </w:r>
    </w:p>
    <w:p w14:paraId="405653B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4AD57E7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Cons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DownSid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Integer; Var Lives: Integer);</w:t>
      </w:r>
    </w:p>
    <w:p w14:paraId="7B60D0C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Kill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Alien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Rec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ulle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4C3540D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Shoo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Boolean; Var Score: Integer);</w:t>
      </w:r>
    </w:p>
    <w:p w14:paraId="3204A7D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heckBorderOfRock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Alien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Rocket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: Boolean;</w:t>
      </w:r>
    </w:p>
    <w:p w14:paraId="77A8682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2B09A1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Implementation</w:t>
      </w:r>
    </w:p>
    <w:p w14:paraId="1C13B92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BB1BB8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Uses</w:t>
      </w:r>
    </w:p>
    <w:p w14:paraId="2C73AE5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Uni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CF31A7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54B142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heckBorderOfRock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Alien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Rocket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: Boolean;</w:t>
      </w:r>
    </w:p>
    <w:p w14:paraId="6C52178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245D88A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3351781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ter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Boolean;</w:t>
      </w:r>
    </w:p>
    <w:p w14:paraId="5779E8D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, J: Integer;</w:t>
      </w:r>
    </w:p>
    <w:p w14:paraId="7AE781E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1E6FABC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ter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3D1CB20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.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.To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.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+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.Width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</w:t>
      </w:r>
    </w:p>
    <w:p w14:paraId="10E58E4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.To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+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.He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518F2EC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D034A7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For I := 0 To ALIENS_ROW Do</w:t>
      </w:r>
    </w:p>
    <w:p w14:paraId="024D52F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For J := 0 To ALIENS_COL Do</w:t>
      </w:r>
    </w:p>
    <w:p w14:paraId="6B75629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Not Aliens[I, J].Killed Then</w:t>
      </w:r>
    </w:p>
    <w:p w14:paraId="11541AE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ter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tersect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lculateAlien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[I, J]),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 Or (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+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.Width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&gt;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.To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62996EA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337E3B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heckBorderOfRock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ter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02281A3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5783241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D0CA4A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Cons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DownSid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Integer; Var Lives: Integer);</w:t>
      </w:r>
    </w:p>
    <w:p w14:paraId="491690A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01B7868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r w:rsidRPr="0098557E">
        <w:rPr>
          <w:rFonts w:ascii="Consolas" w:hAnsi="Consolas"/>
          <w:sz w:val="18"/>
          <w:szCs w:val="18"/>
          <w:lang w:val="en-US"/>
        </w:rPr>
        <w:t>I</w:t>
      </w:r>
      <w:r w:rsidRPr="0098557E">
        <w:rPr>
          <w:rFonts w:ascii="Consolas" w:hAnsi="Consolas"/>
          <w:sz w:val="18"/>
          <w:szCs w:val="18"/>
        </w:rPr>
        <w:t xml:space="preserve">: </w:t>
      </w:r>
      <w:r w:rsidRPr="0098557E">
        <w:rPr>
          <w:rFonts w:ascii="Consolas" w:hAnsi="Consolas"/>
          <w:sz w:val="18"/>
          <w:szCs w:val="18"/>
          <w:lang w:val="en-US"/>
        </w:rPr>
        <w:t>Integer</w:t>
      </w:r>
      <w:r w:rsidRPr="0098557E">
        <w:rPr>
          <w:rFonts w:ascii="Consolas" w:hAnsi="Consolas"/>
          <w:sz w:val="18"/>
          <w:szCs w:val="18"/>
        </w:rPr>
        <w:t>;</w:t>
      </w:r>
    </w:p>
    <w:p w14:paraId="78AF825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0028130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Проходимся по всем снарядам врагов</w:t>
      </w:r>
    </w:p>
    <w:p w14:paraId="1C6EF92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r w:rsidRPr="0098557E">
        <w:rPr>
          <w:rFonts w:ascii="Consolas" w:hAnsi="Consolas"/>
          <w:sz w:val="18"/>
          <w:szCs w:val="18"/>
          <w:lang w:val="en-US"/>
        </w:rPr>
        <w:t>For I := 0 To High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 Do</w:t>
      </w:r>
    </w:p>
    <w:p w14:paraId="6858AEB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2D34C75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// Проверяем наличие снаряда на экране </w:t>
      </w:r>
    </w:p>
    <w:p w14:paraId="5CD0AC1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</w:rPr>
        <w:t xml:space="preserve">        </w:t>
      </w:r>
      <w:r w:rsidRPr="0098557E">
        <w:rPr>
          <w:rFonts w:ascii="Consolas" w:hAnsi="Consolas"/>
          <w:sz w:val="18"/>
          <w:szCs w:val="18"/>
          <w:lang w:val="en-US"/>
        </w:rPr>
        <w:t xml:space="preserve">If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[I].Visible Then</w:t>
      </w:r>
    </w:p>
    <w:p w14:paraId="4C67243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2BE4D90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//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Смещаем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снаряд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вниз</w:t>
      </w:r>
      <w:proofErr w:type="spellEnd"/>
    </w:p>
    <w:p w14:paraId="056697D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[I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[I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+ ALIEN_BULLET_SPEED;</w:t>
      </w:r>
    </w:p>
    <w:p w14:paraId="4BDCED9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//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Проверяем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пересек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ли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снаряд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пушку</w:t>
      </w:r>
      <w:proofErr w:type="spellEnd"/>
    </w:p>
    <w:p w14:paraId="7592F6A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heckAlienBulletCollisio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[I]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 Then</w:t>
      </w:r>
    </w:p>
    <w:p w14:paraId="220CF46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6608F2F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        // Убираем снаряд с игрового поля</w:t>
      </w:r>
    </w:p>
    <w:p w14:paraId="005D44D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</w:rPr>
        <w:t>[</w:t>
      </w:r>
      <w:r w:rsidRPr="0098557E">
        <w:rPr>
          <w:rFonts w:ascii="Consolas" w:hAnsi="Consolas"/>
          <w:sz w:val="18"/>
          <w:szCs w:val="18"/>
          <w:lang w:val="en-US"/>
        </w:rPr>
        <w:t>I</w:t>
      </w:r>
      <w:r w:rsidRPr="0098557E">
        <w:rPr>
          <w:rFonts w:ascii="Consolas" w:hAnsi="Consolas"/>
          <w:sz w:val="18"/>
          <w:szCs w:val="18"/>
        </w:rPr>
        <w:t>].</w:t>
      </w:r>
      <w:r w:rsidRPr="0098557E">
        <w:rPr>
          <w:rFonts w:ascii="Consolas" w:hAnsi="Consolas"/>
          <w:sz w:val="18"/>
          <w:szCs w:val="18"/>
          <w:lang w:val="en-US"/>
        </w:rPr>
        <w:t>Visible</w:t>
      </w:r>
      <w:r w:rsidRPr="0098557E">
        <w:rPr>
          <w:rFonts w:ascii="Consolas" w:hAnsi="Consolas"/>
          <w:sz w:val="18"/>
          <w:szCs w:val="18"/>
        </w:rPr>
        <w:t xml:space="preserve"> := </w:t>
      </w:r>
      <w:r w:rsidRPr="0098557E">
        <w:rPr>
          <w:rFonts w:ascii="Consolas" w:hAnsi="Consolas"/>
          <w:sz w:val="18"/>
          <w:szCs w:val="18"/>
          <w:lang w:val="en-US"/>
        </w:rPr>
        <w:t>False</w:t>
      </w:r>
      <w:r w:rsidRPr="0098557E">
        <w:rPr>
          <w:rFonts w:ascii="Consolas" w:hAnsi="Consolas"/>
          <w:sz w:val="18"/>
          <w:szCs w:val="18"/>
        </w:rPr>
        <w:t>;</w:t>
      </w:r>
    </w:p>
    <w:p w14:paraId="1525FF6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        // Отнимаем одну жизнь пушке</w:t>
      </w:r>
    </w:p>
    <w:p w14:paraId="6DC33D4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        </w:t>
      </w:r>
      <w:r w:rsidRPr="0098557E">
        <w:rPr>
          <w:rFonts w:ascii="Consolas" w:hAnsi="Consolas"/>
          <w:sz w:val="18"/>
          <w:szCs w:val="18"/>
          <w:lang w:val="en-US"/>
        </w:rPr>
        <w:t>Dec</w:t>
      </w:r>
      <w:r w:rsidRPr="0098557E">
        <w:rPr>
          <w:rFonts w:ascii="Consolas" w:hAnsi="Consolas"/>
          <w:sz w:val="18"/>
          <w:szCs w:val="18"/>
        </w:rPr>
        <w:t>(</w:t>
      </w:r>
      <w:r w:rsidRPr="0098557E">
        <w:rPr>
          <w:rFonts w:ascii="Consolas" w:hAnsi="Consolas"/>
          <w:sz w:val="18"/>
          <w:szCs w:val="18"/>
          <w:lang w:val="en-US"/>
        </w:rPr>
        <w:t>Lives</w:t>
      </w:r>
      <w:r w:rsidRPr="0098557E">
        <w:rPr>
          <w:rFonts w:ascii="Consolas" w:hAnsi="Consolas"/>
          <w:sz w:val="18"/>
          <w:szCs w:val="18"/>
        </w:rPr>
        <w:t>);</w:t>
      </w:r>
    </w:p>
    <w:p w14:paraId="76138DF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    </w:t>
      </w:r>
      <w:r w:rsidRPr="0098557E">
        <w:rPr>
          <w:rFonts w:ascii="Consolas" w:hAnsi="Consolas"/>
          <w:sz w:val="18"/>
          <w:szCs w:val="18"/>
          <w:lang w:val="en-US"/>
        </w:rPr>
        <w:t>End</w:t>
      </w:r>
      <w:r w:rsidRPr="0098557E">
        <w:rPr>
          <w:rFonts w:ascii="Consolas" w:hAnsi="Consolas"/>
          <w:sz w:val="18"/>
          <w:szCs w:val="18"/>
        </w:rPr>
        <w:t>;</w:t>
      </w:r>
    </w:p>
    <w:p w14:paraId="673B1F3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</w:rPr>
        <w:t xml:space="preserve">            // Проверяем пересек ли снаряд нижнюю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границу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поля</w:t>
      </w:r>
      <w:proofErr w:type="spellEnd"/>
    </w:p>
    <w:p w14:paraId="6229680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[I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&gt;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DownSid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 Then</w:t>
      </w:r>
    </w:p>
    <w:p w14:paraId="6987E53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1D70B28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        // Убираем снаряд с игрового поля</w:t>
      </w:r>
    </w:p>
    <w:p w14:paraId="077D356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</w:rPr>
        <w:t xml:space="preserve">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[I].Visible := False;</w:t>
      </w:r>
    </w:p>
    <w:p w14:paraId="6976031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6F6140F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0105A1F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5022512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4F90EEC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625663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heckAlienBulletCollisio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Cons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BulletRec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3D02E7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Const Rocket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: Boolean;</w:t>
      </w:r>
    </w:p>
    <w:p w14:paraId="4493722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67903E9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23BD94E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3B05187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4D8749F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.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.To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.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+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.Width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</w:t>
      </w:r>
    </w:p>
    <w:p w14:paraId="5A2D7B4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.To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+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.He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1DDFE20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lculateAlienBullet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30EF3B6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4C79B5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heckAlienBulletCollisio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tersect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58A025A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12D1AD4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0F1FB7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lastRenderedPageBreak/>
        <w:t xml:space="preserve">Function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lculateAlienBullet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BulletRec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)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2E493A0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4A432B8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Width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He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Integer;</w:t>
      </w:r>
    </w:p>
    <w:p w14:paraId="0DE9BAD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R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To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Botto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Integer;</w:t>
      </w:r>
    </w:p>
    <w:p w14:paraId="5AB20AB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</w:t>
      </w:r>
      <w:proofErr w:type="spellEnd"/>
      <w:r w:rsidRPr="0098557E">
        <w:rPr>
          <w:rFonts w:ascii="Consolas" w:hAnsi="Consolas"/>
          <w:sz w:val="18"/>
          <w:szCs w:val="18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Rect</w:t>
      </w:r>
      <w:proofErr w:type="spellEnd"/>
      <w:r w:rsidRPr="0098557E">
        <w:rPr>
          <w:rFonts w:ascii="Consolas" w:hAnsi="Consolas"/>
          <w:sz w:val="18"/>
          <w:szCs w:val="18"/>
        </w:rPr>
        <w:t>;</w:t>
      </w:r>
    </w:p>
    <w:p w14:paraId="7B531B2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3E4571D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Сохранение ширины врага </w:t>
      </w:r>
    </w:p>
    <w:p w14:paraId="092E559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Width</w:t>
      </w:r>
      <w:proofErr w:type="spellEnd"/>
      <w:r w:rsidRPr="0098557E">
        <w:rPr>
          <w:rFonts w:ascii="Consolas" w:hAnsi="Consolas"/>
          <w:sz w:val="18"/>
          <w:szCs w:val="18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</w:rPr>
        <w:t>.</w:t>
      </w:r>
      <w:r w:rsidRPr="0098557E">
        <w:rPr>
          <w:rFonts w:ascii="Consolas" w:hAnsi="Consolas"/>
          <w:sz w:val="18"/>
          <w:szCs w:val="18"/>
          <w:lang w:val="en-US"/>
        </w:rPr>
        <w:t>Image</w:t>
      </w:r>
      <w:r w:rsidRPr="0098557E">
        <w:rPr>
          <w:rFonts w:ascii="Consolas" w:hAnsi="Consolas"/>
          <w:sz w:val="18"/>
          <w:szCs w:val="18"/>
        </w:rPr>
        <w:t>.</w:t>
      </w:r>
      <w:r w:rsidRPr="0098557E">
        <w:rPr>
          <w:rFonts w:ascii="Consolas" w:hAnsi="Consolas"/>
          <w:sz w:val="18"/>
          <w:szCs w:val="18"/>
          <w:lang w:val="en-US"/>
        </w:rPr>
        <w:t>Width</w:t>
      </w:r>
      <w:r w:rsidRPr="0098557E">
        <w:rPr>
          <w:rFonts w:ascii="Consolas" w:hAnsi="Consolas"/>
          <w:sz w:val="18"/>
          <w:szCs w:val="18"/>
        </w:rPr>
        <w:t>;</w:t>
      </w:r>
    </w:p>
    <w:p w14:paraId="5196A36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Сохранение высоты врага</w:t>
      </w:r>
    </w:p>
    <w:p w14:paraId="1B07719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Height</w:t>
      </w:r>
      <w:proofErr w:type="spellEnd"/>
      <w:r w:rsidRPr="0098557E">
        <w:rPr>
          <w:rFonts w:ascii="Consolas" w:hAnsi="Consolas"/>
          <w:sz w:val="18"/>
          <w:szCs w:val="18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</w:rPr>
        <w:t>.</w:t>
      </w:r>
      <w:r w:rsidRPr="0098557E">
        <w:rPr>
          <w:rFonts w:ascii="Consolas" w:hAnsi="Consolas"/>
          <w:sz w:val="18"/>
          <w:szCs w:val="18"/>
          <w:lang w:val="en-US"/>
        </w:rPr>
        <w:t>Image</w:t>
      </w:r>
      <w:r w:rsidRPr="0098557E">
        <w:rPr>
          <w:rFonts w:ascii="Consolas" w:hAnsi="Consolas"/>
          <w:sz w:val="18"/>
          <w:szCs w:val="18"/>
        </w:rPr>
        <w:t>.</w:t>
      </w:r>
      <w:r w:rsidRPr="0098557E">
        <w:rPr>
          <w:rFonts w:ascii="Consolas" w:hAnsi="Consolas"/>
          <w:sz w:val="18"/>
          <w:szCs w:val="18"/>
          <w:lang w:val="en-US"/>
        </w:rPr>
        <w:t>Height</w:t>
      </w:r>
      <w:r w:rsidRPr="0098557E">
        <w:rPr>
          <w:rFonts w:ascii="Consolas" w:hAnsi="Consolas"/>
          <w:sz w:val="18"/>
          <w:szCs w:val="18"/>
        </w:rPr>
        <w:t>;</w:t>
      </w:r>
    </w:p>
    <w:p w14:paraId="079CCF0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Сохранение левой границы врага</w:t>
      </w:r>
    </w:p>
    <w:p w14:paraId="25BDE82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Left</w:t>
      </w:r>
      <w:proofErr w:type="spellEnd"/>
      <w:r w:rsidRPr="0098557E">
        <w:rPr>
          <w:rFonts w:ascii="Consolas" w:hAnsi="Consolas"/>
          <w:sz w:val="18"/>
          <w:szCs w:val="18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</w:rPr>
        <w:t>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</w:rPr>
        <w:t>;</w:t>
      </w:r>
    </w:p>
    <w:p w14:paraId="017EE52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Сохранение правой границы врага</w:t>
      </w:r>
    </w:p>
    <w:p w14:paraId="7C29AE4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Right</w:t>
      </w:r>
      <w:proofErr w:type="spellEnd"/>
      <w:r w:rsidRPr="0098557E">
        <w:rPr>
          <w:rFonts w:ascii="Consolas" w:hAnsi="Consolas"/>
          <w:sz w:val="18"/>
          <w:szCs w:val="18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Left</w:t>
      </w:r>
      <w:proofErr w:type="spellEnd"/>
      <w:r w:rsidRPr="0098557E">
        <w:rPr>
          <w:rFonts w:ascii="Consolas" w:hAnsi="Consolas"/>
          <w:sz w:val="18"/>
          <w:szCs w:val="18"/>
        </w:rPr>
        <w:t xml:space="preserve"> +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Width</w:t>
      </w:r>
      <w:proofErr w:type="spellEnd"/>
      <w:r w:rsidRPr="0098557E">
        <w:rPr>
          <w:rFonts w:ascii="Consolas" w:hAnsi="Consolas"/>
          <w:sz w:val="18"/>
          <w:szCs w:val="18"/>
        </w:rPr>
        <w:t>;</w:t>
      </w:r>
    </w:p>
    <w:p w14:paraId="660EF07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Сохранение верхней границы врага</w:t>
      </w:r>
    </w:p>
    <w:p w14:paraId="662B1BF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Top</w:t>
      </w:r>
      <w:proofErr w:type="spellEnd"/>
      <w:r w:rsidRPr="0098557E">
        <w:rPr>
          <w:rFonts w:ascii="Consolas" w:hAnsi="Consolas"/>
          <w:sz w:val="18"/>
          <w:szCs w:val="18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</w:rPr>
        <w:t>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</w:rPr>
        <w:t>;</w:t>
      </w:r>
    </w:p>
    <w:p w14:paraId="1EDC57F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Сохранение нижней границы врага</w:t>
      </w:r>
    </w:p>
    <w:p w14:paraId="0627E0B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Bottom</w:t>
      </w:r>
      <w:proofErr w:type="spellEnd"/>
      <w:r w:rsidRPr="0098557E">
        <w:rPr>
          <w:rFonts w:ascii="Consolas" w:hAnsi="Consolas"/>
          <w:sz w:val="18"/>
          <w:szCs w:val="18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Top</w:t>
      </w:r>
      <w:proofErr w:type="spellEnd"/>
      <w:r w:rsidRPr="0098557E">
        <w:rPr>
          <w:rFonts w:ascii="Consolas" w:hAnsi="Consolas"/>
          <w:sz w:val="18"/>
          <w:szCs w:val="18"/>
        </w:rPr>
        <w:t xml:space="preserve"> +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Height</w:t>
      </w:r>
      <w:proofErr w:type="spellEnd"/>
      <w:r w:rsidRPr="0098557E">
        <w:rPr>
          <w:rFonts w:ascii="Consolas" w:hAnsi="Consolas"/>
          <w:sz w:val="18"/>
          <w:szCs w:val="18"/>
        </w:rPr>
        <w:t>;</w:t>
      </w:r>
    </w:p>
    <w:p w14:paraId="42E4D6F3" w14:textId="28185DED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</w:t>
      </w:r>
      <w:proofErr w:type="spellStart"/>
      <w:r w:rsidRPr="0098557E">
        <w:rPr>
          <w:rFonts w:ascii="Consolas" w:hAnsi="Consolas"/>
          <w:sz w:val="18"/>
          <w:szCs w:val="18"/>
        </w:rPr>
        <w:t>Рассч</w:t>
      </w:r>
      <w:r w:rsidR="005269FA">
        <w:rPr>
          <w:rFonts w:ascii="Consolas" w:hAnsi="Consolas"/>
          <w:sz w:val="18"/>
          <w:szCs w:val="18"/>
        </w:rPr>
        <w:t>е</w:t>
      </w:r>
      <w:r w:rsidRPr="0098557E">
        <w:rPr>
          <w:rFonts w:ascii="Consolas" w:hAnsi="Consolas"/>
          <w:sz w:val="18"/>
          <w:szCs w:val="18"/>
        </w:rPr>
        <w:t>т</w:t>
      </w:r>
      <w:proofErr w:type="spellEnd"/>
      <w:r w:rsidRPr="0098557E">
        <w:rPr>
          <w:rFonts w:ascii="Consolas" w:hAnsi="Consolas"/>
          <w:sz w:val="18"/>
          <w:szCs w:val="18"/>
        </w:rPr>
        <w:t xml:space="preserve"> границ врага</w:t>
      </w:r>
    </w:p>
    <w:p w14:paraId="6016F58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To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R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Botto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6BD6204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lculateAlienBullet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10A1DEC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2CED143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E2CA51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itializeAlien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31C5746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7F0ED36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: Integer;</w:t>
      </w:r>
    </w:p>
    <w:p w14:paraId="76D1F82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7029DE3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For I := 0 To High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 Do</w:t>
      </w:r>
    </w:p>
    <w:p w14:paraId="113F9D8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508C30D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[I].Image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itMap.Cre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;</w:t>
      </w:r>
    </w:p>
    <w:p w14:paraId="2D3B9E2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[I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0;</w:t>
      </w:r>
    </w:p>
    <w:p w14:paraId="632EE80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[I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0;</w:t>
      </w:r>
    </w:p>
    <w:p w14:paraId="1989292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[I].Visible := False;</w:t>
      </w:r>
    </w:p>
    <w:p w14:paraId="3DFD266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oad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[I].Image, '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');</w:t>
      </w:r>
    </w:p>
    <w:p w14:paraId="33B7C1D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2B954A2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94B62B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7C179D9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10574C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ndShootingAlien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Alien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: Integer;</w:t>
      </w:r>
    </w:p>
    <w:p w14:paraId="395E0F1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68750D6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: Integer;</w:t>
      </w:r>
    </w:p>
    <w:p w14:paraId="6D8F85B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Count: Integer;</w:t>
      </w:r>
    </w:p>
    <w:p w14:paraId="360A069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39AB966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Count := 0;</w:t>
      </w:r>
    </w:p>
    <w:p w14:paraId="06B625E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For I := 0 To ALIENS_COL Do</w:t>
      </w:r>
    </w:p>
    <w:p w14:paraId="14D87D5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504C259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If Not Aliens[0, I].Killed Then</w:t>
      </w:r>
    </w:p>
    <w:p w14:paraId="144B5FF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2AAE14A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nc(Count);</w:t>
      </w:r>
    </w:p>
    <w:p w14:paraId="7359FBF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5E2320C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04AD05B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CC07F9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ndShootingAlien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Count;</w:t>
      </w:r>
    </w:p>
    <w:p w14:paraId="7FEB9C5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0CD9C9B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A1D358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hoot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Alien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Var Bullet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6D9C063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15A6407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Alien</w:t>
      </w:r>
      <w:proofErr w:type="spellEnd"/>
      <w:r w:rsidRPr="0098557E">
        <w:rPr>
          <w:rFonts w:ascii="Consolas" w:hAnsi="Consolas"/>
          <w:sz w:val="18"/>
          <w:szCs w:val="18"/>
        </w:rPr>
        <w:t xml:space="preserve">: </w:t>
      </w:r>
      <w:r w:rsidRPr="0098557E">
        <w:rPr>
          <w:rFonts w:ascii="Consolas" w:hAnsi="Consolas"/>
          <w:sz w:val="18"/>
          <w:szCs w:val="18"/>
          <w:lang w:val="en-US"/>
        </w:rPr>
        <w:t>Integer</w:t>
      </w:r>
      <w:r w:rsidRPr="0098557E">
        <w:rPr>
          <w:rFonts w:ascii="Consolas" w:hAnsi="Consolas"/>
          <w:sz w:val="18"/>
          <w:szCs w:val="18"/>
        </w:rPr>
        <w:t>;</w:t>
      </w:r>
    </w:p>
    <w:p w14:paraId="26041E2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0704860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Изменение семени случайности</w:t>
      </w:r>
    </w:p>
    <w:p w14:paraId="53954F5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r w:rsidRPr="0098557E">
        <w:rPr>
          <w:rFonts w:ascii="Consolas" w:hAnsi="Consolas"/>
          <w:sz w:val="18"/>
          <w:szCs w:val="18"/>
          <w:lang w:val="en-US"/>
        </w:rPr>
        <w:t>Randomize</w:t>
      </w:r>
      <w:r w:rsidRPr="0098557E">
        <w:rPr>
          <w:rFonts w:ascii="Consolas" w:hAnsi="Consolas"/>
          <w:sz w:val="18"/>
          <w:szCs w:val="18"/>
        </w:rPr>
        <w:t>;</w:t>
      </w:r>
    </w:p>
    <w:p w14:paraId="2211B64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Возвращение </w:t>
      </w:r>
      <w:proofErr w:type="spellStart"/>
      <w:r w:rsidRPr="0098557E">
        <w:rPr>
          <w:rFonts w:ascii="Consolas" w:hAnsi="Consolas"/>
          <w:sz w:val="18"/>
          <w:szCs w:val="18"/>
        </w:rPr>
        <w:t>случайнго</w:t>
      </w:r>
      <w:proofErr w:type="spellEnd"/>
      <w:r w:rsidRPr="0098557E">
        <w:rPr>
          <w:rFonts w:ascii="Consolas" w:hAnsi="Consolas"/>
          <w:sz w:val="18"/>
          <w:szCs w:val="18"/>
        </w:rPr>
        <w:t xml:space="preserve"> числа в диапазоне 10</w:t>
      </w:r>
    </w:p>
    <w:p w14:paraId="1C8B0E2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Alien</w:t>
      </w:r>
      <w:proofErr w:type="spellEnd"/>
      <w:r w:rsidRPr="0098557E">
        <w:rPr>
          <w:rFonts w:ascii="Consolas" w:hAnsi="Consolas"/>
          <w:sz w:val="18"/>
          <w:szCs w:val="18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andomRange</w:t>
      </w:r>
      <w:proofErr w:type="spellEnd"/>
      <w:r w:rsidRPr="0098557E">
        <w:rPr>
          <w:rFonts w:ascii="Consolas" w:hAnsi="Consolas"/>
          <w:sz w:val="18"/>
          <w:szCs w:val="18"/>
        </w:rPr>
        <w:t>(1, 11) - 1;</w:t>
      </w:r>
    </w:p>
    <w:p w14:paraId="1DA9A1E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Уничтожен ли враг в верхнем ряду</w:t>
      </w:r>
    </w:p>
    <w:p w14:paraId="0FB5620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r w:rsidRPr="0098557E">
        <w:rPr>
          <w:rFonts w:ascii="Consolas" w:hAnsi="Consolas"/>
          <w:sz w:val="18"/>
          <w:szCs w:val="18"/>
          <w:lang w:val="en-US"/>
        </w:rPr>
        <w:t xml:space="preserve">If Not Aliens[0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].Killed Then</w:t>
      </w:r>
    </w:p>
    <w:p w14:paraId="3C7D8B9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376107C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// </w:t>
      </w:r>
      <w:proofErr w:type="spellStart"/>
      <w:r w:rsidRPr="0098557E">
        <w:rPr>
          <w:rFonts w:ascii="Consolas" w:hAnsi="Consolas"/>
          <w:sz w:val="18"/>
          <w:szCs w:val="18"/>
        </w:rPr>
        <w:t>Рассчет</w:t>
      </w:r>
      <w:proofErr w:type="spellEnd"/>
      <w:r w:rsidRPr="0098557E">
        <w:rPr>
          <w:rFonts w:ascii="Consolas" w:hAnsi="Consolas"/>
          <w:sz w:val="18"/>
          <w:szCs w:val="18"/>
        </w:rPr>
        <w:t xml:space="preserve"> координаты Х для снаряда врага</w:t>
      </w:r>
    </w:p>
    <w:p w14:paraId="20745B0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</w:rPr>
        <w:lastRenderedPageBreak/>
        <w:t xml:space="preserve">        </w:t>
      </w:r>
      <w:r w:rsidRPr="0098557E">
        <w:rPr>
          <w:rFonts w:ascii="Consolas" w:hAnsi="Consolas"/>
          <w:sz w:val="18"/>
          <w:szCs w:val="18"/>
          <w:lang w:val="en-US"/>
        </w:rPr>
        <w:t>Bullets[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(Aliens[0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+ Aliens[0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.Width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2AD4C71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r w:rsidRPr="0098557E">
        <w:rPr>
          <w:rFonts w:ascii="Consolas" w:hAnsi="Consolas"/>
          <w:sz w:val="18"/>
          <w:szCs w:val="18"/>
        </w:rPr>
        <w:t xml:space="preserve">// </w:t>
      </w:r>
      <w:proofErr w:type="spellStart"/>
      <w:r w:rsidRPr="0098557E">
        <w:rPr>
          <w:rFonts w:ascii="Consolas" w:hAnsi="Consolas"/>
          <w:sz w:val="18"/>
          <w:szCs w:val="18"/>
        </w:rPr>
        <w:t>Рассчет</w:t>
      </w:r>
      <w:proofErr w:type="spellEnd"/>
      <w:r w:rsidRPr="0098557E">
        <w:rPr>
          <w:rFonts w:ascii="Consolas" w:hAnsi="Consolas"/>
          <w:sz w:val="18"/>
          <w:szCs w:val="18"/>
        </w:rPr>
        <w:t xml:space="preserve"> координаты </w:t>
      </w:r>
      <w:r w:rsidRPr="0098557E">
        <w:rPr>
          <w:rFonts w:ascii="Consolas" w:hAnsi="Consolas"/>
          <w:sz w:val="18"/>
          <w:szCs w:val="18"/>
          <w:lang w:val="en-US"/>
        </w:rPr>
        <w:t>Y</w:t>
      </w:r>
      <w:r w:rsidRPr="0098557E">
        <w:rPr>
          <w:rFonts w:ascii="Consolas" w:hAnsi="Consolas"/>
          <w:sz w:val="18"/>
          <w:szCs w:val="18"/>
        </w:rPr>
        <w:t xml:space="preserve"> для снаряда врага</w:t>
      </w:r>
    </w:p>
    <w:p w14:paraId="3FE6123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</w:rPr>
        <w:t xml:space="preserve">        </w:t>
      </w:r>
      <w:r w:rsidRPr="0098557E">
        <w:rPr>
          <w:rFonts w:ascii="Consolas" w:hAnsi="Consolas"/>
          <w:sz w:val="18"/>
          <w:szCs w:val="18"/>
          <w:lang w:val="en-US"/>
        </w:rPr>
        <w:t>Bullets[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(Aliens[0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+ Aliens[0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.Width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7854F06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//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Создание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снарда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на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экране</w:t>
      </w:r>
      <w:proofErr w:type="spellEnd"/>
    </w:p>
    <w:p w14:paraId="6D96F93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Bullets[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].Visible := True;</w:t>
      </w:r>
    </w:p>
    <w:p w14:paraId="53E327D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4C7B545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3260730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929244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Kill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Alien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Rec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ulle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Shoo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Boolean; Var Score: Integer);</w:t>
      </w:r>
    </w:p>
    <w:p w14:paraId="7A6106F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775414E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Удаление снаряда пушки с игрового поля </w:t>
      </w:r>
    </w:p>
    <w:p w14:paraId="6FB2DB8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ulletImage</w:t>
      </w:r>
      <w:proofErr w:type="spellEnd"/>
      <w:r w:rsidRPr="0098557E">
        <w:rPr>
          <w:rFonts w:ascii="Consolas" w:hAnsi="Consolas"/>
          <w:sz w:val="18"/>
          <w:szCs w:val="18"/>
        </w:rPr>
        <w:t>.</w:t>
      </w:r>
      <w:r w:rsidRPr="0098557E">
        <w:rPr>
          <w:rFonts w:ascii="Consolas" w:hAnsi="Consolas"/>
          <w:sz w:val="18"/>
          <w:szCs w:val="18"/>
          <w:lang w:val="en-US"/>
        </w:rPr>
        <w:t>Visible</w:t>
      </w:r>
      <w:r w:rsidRPr="0098557E">
        <w:rPr>
          <w:rFonts w:ascii="Consolas" w:hAnsi="Consolas"/>
          <w:sz w:val="18"/>
          <w:szCs w:val="18"/>
        </w:rPr>
        <w:t xml:space="preserve"> := </w:t>
      </w:r>
      <w:r w:rsidRPr="0098557E">
        <w:rPr>
          <w:rFonts w:ascii="Consolas" w:hAnsi="Consolas"/>
          <w:sz w:val="18"/>
          <w:szCs w:val="18"/>
          <w:lang w:val="en-US"/>
        </w:rPr>
        <w:t>False</w:t>
      </w:r>
      <w:r w:rsidRPr="0098557E">
        <w:rPr>
          <w:rFonts w:ascii="Consolas" w:hAnsi="Consolas"/>
          <w:sz w:val="18"/>
          <w:szCs w:val="18"/>
        </w:rPr>
        <w:t>;</w:t>
      </w:r>
    </w:p>
    <w:p w14:paraId="3B9C9C6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Возобновление возможности выстрела пушки</w:t>
      </w:r>
    </w:p>
    <w:p w14:paraId="022873C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Shoot</w:t>
      </w:r>
      <w:proofErr w:type="spellEnd"/>
      <w:r w:rsidRPr="0098557E">
        <w:rPr>
          <w:rFonts w:ascii="Consolas" w:hAnsi="Consolas"/>
          <w:sz w:val="18"/>
          <w:szCs w:val="18"/>
        </w:rPr>
        <w:t xml:space="preserve"> := </w:t>
      </w:r>
      <w:r w:rsidRPr="0098557E">
        <w:rPr>
          <w:rFonts w:ascii="Consolas" w:hAnsi="Consolas"/>
          <w:sz w:val="18"/>
          <w:szCs w:val="18"/>
          <w:lang w:val="en-US"/>
        </w:rPr>
        <w:t>False</w:t>
      </w:r>
      <w:r w:rsidRPr="0098557E">
        <w:rPr>
          <w:rFonts w:ascii="Consolas" w:hAnsi="Consolas"/>
          <w:sz w:val="18"/>
          <w:szCs w:val="18"/>
        </w:rPr>
        <w:t>;</w:t>
      </w:r>
    </w:p>
    <w:p w14:paraId="64EE961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Перевод состояния врага в уничтоженное </w:t>
      </w:r>
    </w:p>
    <w:p w14:paraId="300214A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.Kill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5ADE4E8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ulletImage.To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0;</w:t>
      </w:r>
    </w:p>
    <w:p w14:paraId="1D76D24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r w:rsidRPr="0098557E">
        <w:rPr>
          <w:rFonts w:ascii="Consolas" w:hAnsi="Consolas"/>
          <w:sz w:val="18"/>
          <w:szCs w:val="18"/>
        </w:rPr>
        <w:t xml:space="preserve">// Очищение изображения врага </w:t>
      </w:r>
    </w:p>
    <w:p w14:paraId="726CD93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r w:rsidRPr="0098557E">
        <w:rPr>
          <w:rFonts w:ascii="Consolas" w:hAnsi="Consolas"/>
          <w:sz w:val="18"/>
          <w:szCs w:val="18"/>
          <w:lang w:val="en-US"/>
        </w:rPr>
        <w:t>Alien</w:t>
      </w:r>
      <w:r w:rsidRPr="0098557E">
        <w:rPr>
          <w:rFonts w:ascii="Consolas" w:hAnsi="Consolas"/>
          <w:sz w:val="18"/>
          <w:szCs w:val="18"/>
        </w:rPr>
        <w:t>.</w:t>
      </w:r>
      <w:r w:rsidRPr="0098557E">
        <w:rPr>
          <w:rFonts w:ascii="Consolas" w:hAnsi="Consolas"/>
          <w:sz w:val="18"/>
          <w:szCs w:val="18"/>
          <w:lang w:val="en-US"/>
        </w:rPr>
        <w:t>Image</w:t>
      </w:r>
      <w:r w:rsidRPr="0098557E">
        <w:rPr>
          <w:rFonts w:ascii="Consolas" w:hAnsi="Consolas"/>
          <w:sz w:val="18"/>
          <w:szCs w:val="18"/>
        </w:rPr>
        <w:t>.</w:t>
      </w:r>
      <w:r w:rsidRPr="0098557E">
        <w:rPr>
          <w:rFonts w:ascii="Consolas" w:hAnsi="Consolas"/>
          <w:sz w:val="18"/>
          <w:szCs w:val="18"/>
          <w:lang w:val="en-US"/>
        </w:rPr>
        <w:t>Destroy</w:t>
      </w:r>
      <w:r w:rsidRPr="0098557E">
        <w:rPr>
          <w:rFonts w:ascii="Consolas" w:hAnsi="Consolas"/>
          <w:sz w:val="18"/>
          <w:szCs w:val="18"/>
        </w:rPr>
        <w:t>;</w:t>
      </w:r>
    </w:p>
    <w:p w14:paraId="54D5BF0A" w14:textId="016C589E" w:rsidR="0098557E" w:rsidRPr="00EC1D94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r w:rsidRPr="00EC1D94">
        <w:rPr>
          <w:rFonts w:ascii="Consolas" w:hAnsi="Consolas"/>
          <w:sz w:val="18"/>
          <w:szCs w:val="18"/>
        </w:rPr>
        <w:t xml:space="preserve">// </w:t>
      </w:r>
      <w:r w:rsidRPr="006B31EE">
        <w:rPr>
          <w:rFonts w:ascii="Consolas" w:hAnsi="Consolas"/>
          <w:sz w:val="18"/>
          <w:szCs w:val="18"/>
        </w:rPr>
        <w:t>Обновление</w:t>
      </w:r>
      <w:r w:rsidRPr="00EC1D94">
        <w:rPr>
          <w:rFonts w:ascii="Consolas" w:hAnsi="Consolas"/>
          <w:sz w:val="18"/>
          <w:szCs w:val="18"/>
        </w:rPr>
        <w:t xml:space="preserve"> </w:t>
      </w:r>
      <w:r w:rsidRPr="006B31EE">
        <w:rPr>
          <w:rFonts w:ascii="Consolas" w:hAnsi="Consolas"/>
          <w:sz w:val="18"/>
          <w:szCs w:val="18"/>
        </w:rPr>
        <w:t>сч</w:t>
      </w:r>
      <w:r w:rsidR="005269FA" w:rsidRPr="006B31EE">
        <w:rPr>
          <w:rFonts w:ascii="Consolas" w:hAnsi="Consolas"/>
          <w:sz w:val="18"/>
          <w:szCs w:val="18"/>
        </w:rPr>
        <w:t>е</w:t>
      </w:r>
      <w:r w:rsidRPr="006B31EE">
        <w:rPr>
          <w:rFonts w:ascii="Consolas" w:hAnsi="Consolas"/>
          <w:sz w:val="18"/>
          <w:szCs w:val="18"/>
        </w:rPr>
        <w:t>та</w:t>
      </w:r>
      <w:r w:rsidRPr="00EC1D94">
        <w:rPr>
          <w:rFonts w:ascii="Consolas" w:hAnsi="Consolas"/>
          <w:sz w:val="18"/>
          <w:szCs w:val="18"/>
        </w:rPr>
        <w:t xml:space="preserve"> </w:t>
      </w:r>
      <w:r w:rsidRPr="006B31EE">
        <w:rPr>
          <w:rFonts w:ascii="Consolas" w:hAnsi="Consolas"/>
          <w:sz w:val="18"/>
          <w:szCs w:val="18"/>
        </w:rPr>
        <w:t>игрока</w:t>
      </w:r>
    </w:p>
    <w:p w14:paraId="270EB4F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EC1D94">
        <w:rPr>
          <w:rFonts w:ascii="Consolas" w:hAnsi="Consolas"/>
          <w:sz w:val="18"/>
          <w:szCs w:val="18"/>
        </w:rPr>
        <w:t xml:space="preserve">    </w:t>
      </w:r>
      <w:r w:rsidRPr="0098557E">
        <w:rPr>
          <w:rFonts w:ascii="Consolas" w:hAnsi="Consolas"/>
          <w:sz w:val="18"/>
          <w:szCs w:val="18"/>
          <w:lang w:val="en-US"/>
        </w:rPr>
        <w:t xml:space="preserve">Score := Score +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.Scor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7A41CC8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49517FD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6A11DC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AliensDirectio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Alien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7DFF9B7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Var Right, Left, Down: Boolean);</w:t>
      </w:r>
    </w:p>
    <w:p w14:paraId="51FB944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3B7400E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, J: Integer;</w:t>
      </w:r>
    </w:p>
    <w:p w14:paraId="6C53254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4CC94D8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f Left Then</w:t>
      </w:r>
    </w:p>
    <w:p w14:paraId="61B064A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4712130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For I := 0 To ALIENS_ROW Do</w:t>
      </w:r>
    </w:p>
    <w:p w14:paraId="1B704AB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3DEEDBD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For J := 0 To ALIENS_COL Do</w:t>
      </w:r>
    </w:p>
    <w:p w14:paraId="0F73C78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67B96CE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- ALIEN_SPEED;</w:t>
      </w:r>
    </w:p>
    <w:p w14:paraId="4F93362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5D9243E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4F43A97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71C83A8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97B1FA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f Right Then</w:t>
      </w:r>
    </w:p>
    <w:p w14:paraId="7379D07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2340133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For I := 0 To ALIENS_ROW Do</w:t>
      </w:r>
    </w:p>
    <w:p w14:paraId="6C2D193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192E1C3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For J := 0 To ALIENS_COL Do</w:t>
      </w:r>
    </w:p>
    <w:p w14:paraId="18FD48E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47E3182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+ ALIEN_SPEED;</w:t>
      </w:r>
    </w:p>
    <w:p w14:paraId="6E22F75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4E76EC7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435B603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2387BC0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946524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f Down Then</w:t>
      </w:r>
    </w:p>
    <w:p w14:paraId="09CE7A6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513AA5B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For I := 0 To ALIENS_ROW Do</w:t>
      </w:r>
    </w:p>
    <w:p w14:paraId="51F5728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5038166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For J := 0 To ALIENS_COL Do</w:t>
      </w:r>
    </w:p>
    <w:p w14:paraId="12BFB04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5EDA653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+ ALIEN_DOWN_SPEED;</w:t>
      </w:r>
    </w:p>
    <w:p w14:paraId="7B6AC00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4954E75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593AD92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41A8A48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DBB905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1F9D9BF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C7559D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ndBorderColum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Alien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FirstCol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Boolean): Integer;</w:t>
      </w:r>
    </w:p>
    <w:p w14:paraId="3D03E09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lastRenderedPageBreak/>
        <w:t>Var</w:t>
      </w:r>
    </w:p>
    <w:p w14:paraId="58CC2B9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, J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astCol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rstCol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ountInCol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Integer;</w:t>
      </w:r>
    </w:p>
    <w:p w14:paraId="2BB224A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6C35668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Установка левой границы</w:t>
      </w:r>
    </w:p>
    <w:p w14:paraId="57ABEC1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astCol</w:t>
      </w:r>
      <w:proofErr w:type="spellEnd"/>
      <w:r w:rsidRPr="0098557E">
        <w:rPr>
          <w:rFonts w:ascii="Consolas" w:hAnsi="Consolas"/>
          <w:sz w:val="18"/>
          <w:szCs w:val="18"/>
        </w:rPr>
        <w:t xml:space="preserve"> := </w:t>
      </w:r>
      <w:r w:rsidRPr="0098557E">
        <w:rPr>
          <w:rFonts w:ascii="Consolas" w:hAnsi="Consolas"/>
          <w:sz w:val="18"/>
          <w:szCs w:val="18"/>
          <w:lang w:val="en-US"/>
        </w:rPr>
        <w:t>ALIENS</w:t>
      </w:r>
      <w:r w:rsidRPr="0098557E">
        <w:rPr>
          <w:rFonts w:ascii="Consolas" w:hAnsi="Consolas"/>
          <w:sz w:val="18"/>
          <w:szCs w:val="18"/>
        </w:rPr>
        <w:t>_</w:t>
      </w:r>
      <w:r w:rsidRPr="0098557E">
        <w:rPr>
          <w:rFonts w:ascii="Consolas" w:hAnsi="Consolas"/>
          <w:sz w:val="18"/>
          <w:szCs w:val="18"/>
          <w:lang w:val="en-US"/>
        </w:rPr>
        <w:t>COL</w:t>
      </w:r>
      <w:r w:rsidRPr="0098557E">
        <w:rPr>
          <w:rFonts w:ascii="Consolas" w:hAnsi="Consolas"/>
          <w:sz w:val="18"/>
          <w:szCs w:val="18"/>
        </w:rPr>
        <w:t>;</w:t>
      </w:r>
    </w:p>
    <w:p w14:paraId="798C0E8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</w:t>
      </w:r>
      <w:proofErr w:type="spellStart"/>
      <w:r w:rsidRPr="0098557E">
        <w:rPr>
          <w:rFonts w:ascii="Consolas" w:hAnsi="Consolas"/>
          <w:sz w:val="18"/>
          <w:szCs w:val="18"/>
        </w:rPr>
        <w:t>Устаноква</w:t>
      </w:r>
      <w:proofErr w:type="spellEnd"/>
      <w:r w:rsidRPr="0098557E">
        <w:rPr>
          <w:rFonts w:ascii="Consolas" w:hAnsi="Consolas"/>
          <w:sz w:val="18"/>
          <w:szCs w:val="18"/>
        </w:rPr>
        <w:t xml:space="preserve"> правой границы</w:t>
      </w:r>
    </w:p>
    <w:p w14:paraId="0D1666C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rstCol</w:t>
      </w:r>
      <w:proofErr w:type="spellEnd"/>
      <w:r w:rsidRPr="0098557E">
        <w:rPr>
          <w:rFonts w:ascii="Consolas" w:hAnsi="Consolas"/>
          <w:sz w:val="18"/>
          <w:szCs w:val="18"/>
        </w:rPr>
        <w:t xml:space="preserve"> := 0;</w:t>
      </w:r>
    </w:p>
    <w:p w14:paraId="2F70AA9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Количество в столбце</w:t>
      </w:r>
    </w:p>
    <w:p w14:paraId="104D50B4" w14:textId="77777777" w:rsidR="0098557E" w:rsidRPr="00EC1D94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ountInCol</w:t>
      </w:r>
      <w:proofErr w:type="spellEnd"/>
      <w:r w:rsidRPr="00EC1D94">
        <w:rPr>
          <w:rFonts w:ascii="Consolas" w:hAnsi="Consolas"/>
          <w:sz w:val="18"/>
          <w:szCs w:val="18"/>
        </w:rPr>
        <w:t xml:space="preserve"> := 0;</w:t>
      </w:r>
    </w:p>
    <w:p w14:paraId="011DC7CF" w14:textId="77777777" w:rsidR="0098557E" w:rsidRPr="00EC1D94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</w:p>
    <w:p w14:paraId="6E870F70" w14:textId="77777777" w:rsidR="0098557E" w:rsidRPr="00EC1D94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EC1D94">
        <w:rPr>
          <w:rFonts w:ascii="Consolas" w:hAnsi="Consolas"/>
          <w:sz w:val="18"/>
          <w:szCs w:val="18"/>
        </w:rPr>
        <w:t xml:space="preserve">    // </w:t>
      </w:r>
      <w:r w:rsidRPr="006B31EE">
        <w:rPr>
          <w:rFonts w:ascii="Consolas" w:hAnsi="Consolas"/>
          <w:sz w:val="18"/>
          <w:szCs w:val="18"/>
        </w:rPr>
        <w:t>Первый</w:t>
      </w:r>
      <w:r w:rsidRPr="00EC1D94">
        <w:rPr>
          <w:rFonts w:ascii="Consolas" w:hAnsi="Consolas"/>
          <w:sz w:val="18"/>
          <w:szCs w:val="18"/>
        </w:rPr>
        <w:t xml:space="preserve"> </w:t>
      </w:r>
      <w:r w:rsidRPr="006B31EE">
        <w:rPr>
          <w:rFonts w:ascii="Consolas" w:hAnsi="Consolas"/>
          <w:sz w:val="18"/>
          <w:szCs w:val="18"/>
        </w:rPr>
        <w:t>ли</w:t>
      </w:r>
      <w:r w:rsidRPr="00EC1D94">
        <w:rPr>
          <w:rFonts w:ascii="Consolas" w:hAnsi="Consolas"/>
          <w:sz w:val="18"/>
          <w:szCs w:val="18"/>
        </w:rPr>
        <w:t xml:space="preserve"> </w:t>
      </w:r>
      <w:r w:rsidRPr="006B31EE">
        <w:rPr>
          <w:rFonts w:ascii="Consolas" w:hAnsi="Consolas"/>
          <w:sz w:val="18"/>
          <w:szCs w:val="18"/>
        </w:rPr>
        <w:t>столбец</w:t>
      </w:r>
      <w:r w:rsidRPr="00EC1D94">
        <w:rPr>
          <w:rFonts w:ascii="Consolas" w:hAnsi="Consolas"/>
          <w:sz w:val="18"/>
          <w:szCs w:val="18"/>
        </w:rPr>
        <w:t xml:space="preserve"> </w:t>
      </w:r>
      <w:r w:rsidRPr="006B31EE">
        <w:rPr>
          <w:rFonts w:ascii="Consolas" w:hAnsi="Consolas"/>
          <w:sz w:val="18"/>
          <w:szCs w:val="18"/>
        </w:rPr>
        <w:t>врагов</w:t>
      </w:r>
    </w:p>
    <w:p w14:paraId="4E682137" w14:textId="77777777" w:rsidR="0098557E" w:rsidRPr="00EC1D94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EC1D94">
        <w:rPr>
          <w:rFonts w:ascii="Consolas" w:hAnsi="Consolas"/>
          <w:sz w:val="18"/>
          <w:szCs w:val="18"/>
        </w:rPr>
        <w:t xml:space="preserve">    </w:t>
      </w:r>
      <w:r w:rsidRPr="0098557E">
        <w:rPr>
          <w:rFonts w:ascii="Consolas" w:hAnsi="Consolas"/>
          <w:sz w:val="18"/>
          <w:szCs w:val="18"/>
          <w:lang w:val="en-US"/>
        </w:rPr>
        <w:t>If</w:t>
      </w:r>
      <w:r w:rsidRPr="00EC1D94">
        <w:rPr>
          <w:rFonts w:ascii="Consolas" w:hAnsi="Consolas"/>
          <w:sz w:val="18"/>
          <w:szCs w:val="18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FirstCol</w:t>
      </w:r>
      <w:proofErr w:type="spellEnd"/>
      <w:r w:rsidRPr="00EC1D94">
        <w:rPr>
          <w:rFonts w:ascii="Consolas" w:hAnsi="Consolas"/>
          <w:sz w:val="18"/>
          <w:szCs w:val="18"/>
        </w:rPr>
        <w:t xml:space="preserve"> </w:t>
      </w:r>
      <w:r w:rsidRPr="0098557E">
        <w:rPr>
          <w:rFonts w:ascii="Consolas" w:hAnsi="Consolas"/>
          <w:sz w:val="18"/>
          <w:szCs w:val="18"/>
          <w:lang w:val="en-US"/>
        </w:rPr>
        <w:t>Then</w:t>
      </w:r>
    </w:p>
    <w:p w14:paraId="0BCF2528" w14:textId="77777777" w:rsidR="0098557E" w:rsidRPr="00EC1D94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EC1D94">
        <w:rPr>
          <w:rFonts w:ascii="Consolas" w:hAnsi="Consolas"/>
          <w:sz w:val="18"/>
          <w:szCs w:val="18"/>
        </w:rPr>
        <w:t xml:space="preserve">    </w:t>
      </w: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24D131C5" w14:textId="77777777" w:rsidR="0098557E" w:rsidRPr="00EC1D94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EC1D94">
        <w:rPr>
          <w:rFonts w:ascii="Consolas" w:hAnsi="Consolas"/>
          <w:sz w:val="18"/>
          <w:szCs w:val="18"/>
        </w:rPr>
        <w:t xml:space="preserve">        // </w:t>
      </w:r>
      <w:r w:rsidRPr="006B31EE">
        <w:rPr>
          <w:rFonts w:ascii="Consolas" w:hAnsi="Consolas"/>
          <w:sz w:val="18"/>
          <w:szCs w:val="18"/>
        </w:rPr>
        <w:t>Проход</w:t>
      </w:r>
      <w:r w:rsidRPr="00EC1D94">
        <w:rPr>
          <w:rFonts w:ascii="Consolas" w:hAnsi="Consolas"/>
          <w:sz w:val="18"/>
          <w:szCs w:val="18"/>
        </w:rPr>
        <w:t xml:space="preserve"> </w:t>
      </w:r>
      <w:r w:rsidRPr="006B31EE">
        <w:rPr>
          <w:rFonts w:ascii="Consolas" w:hAnsi="Consolas"/>
          <w:sz w:val="18"/>
          <w:szCs w:val="18"/>
        </w:rPr>
        <w:t>по</w:t>
      </w:r>
      <w:r w:rsidRPr="00EC1D94">
        <w:rPr>
          <w:rFonts w:ascii="Consolas" w:hAnsi="Consolas"/>
          <w:sz w:val="18"/>
          <w:szCs w:val="18"/>
        </w:rPr>
        <w:t xml:space="preserve"> </w:t>
      </w:r>
      <w:r w:rsidRPr="006B31EE">
        <w:rPr>
          <w:rFonts w:ascii="Consolas" w:hAnsi="Consolas"/>
          <w:sz w:val="18"/>
          <w:szCs w:val="18"/>
        </w:rPr>
        <w:t>всем</w:t>
      </w:r>
      <w:r w:rsidRPr="00EC1D94">
        <w:rPr>
          <w:rFonts w:ascii="Consolas" w:hAnsi="Consolas"/>
          <w:sz w:val="18"/>
          <w:szCs w:val="18"/>
        </w:rPr>
        <w:t xml:space="preserve"> </w:t>
      </w:r>
      <w:r w:rsidRPr="006B31EE">
        <w:rPr>
          <w:rFonts w:ascii="Consolas" w:hAnsi="Consolas"/>
          <w:sz w:val="18"/>
          <w:szCs w:val="18"/>
        </w:rPr>
        <w:t>врагам</w:t>
      </w:r>
    </w:p>
    <w:p w14:paraId="086F1BE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EC1D94">
        <w:rPr>
          <w:rFonts w:ascii="Consolas" w:hAnsi="Consolas"/>
          <w:sz w:val="18"/>
          <w:szCs w:val="18"/>
        </w:rPr>
        <w:t xml:space="preserve">        </w:t>
      </w:r>
      <w:r w:rsidRPr="0098557E">
        <w:rPr>
          <w:rFonts w:ascii="Consolas" w:hAnsi="Consolas"/>
          <w:sz w:val="18"/>
          <w:szCs w:val="18"/>
          <w:lang w:val="en-US"/>
        </w:rPr>
        <w:t xml:space="preserve">For J := ALIENS_COL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DownTo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0 Do</w:t>
      </w:r>
    </w:p>
    <w:p w14:paraId="298EFFE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6DFC329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For I := 0 To ALIENS_ROW Do</w:t>
      </w:r>
    </w:p>
    <w:p w14:paraId="7F2D6D0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0CBC526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        // Уничтожен ли враг в столбце</w:t>
      </w:r>
    </w:p>
    <w:p w14:paraId="2FB2F1F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</w:rPr>
        <w:t xml:space="preserve">                </w:t>
      </w:r>
      <w:r w:rsidRPr="0098557E">
        <w:rPr>
          <w:rFonts w:ascii="Consolas" w:hAnsi="Consolas"/>
          <w:sz w:val="18"/>
          <w:szCs w:val="18"/>
          <w:lang w:val="en-US"/>
        </w:rPr>
        <w:t>If Not Aliens[I, J].Killed Then</w:t>
      </w:r>
    </w:p>
    <w:p w14:paraId="7EF89C4A" w14:textId="77777777" w:rsidR="0098557E" w:rsidRPr="00EC1D94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Begin</w:t>
      </w:r>
    </w:p>
    <w:p w14:paraId="2290B8BF" w14:textId="20D3B95E" w:rsidR="0098557E" w:rsidRPr="00EC1D94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EC1D94">
        <w:rPr>
          <w:rFonts w:ascii="Consolas" w:hAnsi="Consolas"/>
          <w:sz w:val="18"/>
          <w:szCs w:val="18"/>
          <w:lang w:val="en-US"/>
        </w:rPr>
        <w:t xml:space="preserve">                    // </w:t>
      </w:r>
      <w:r w:rsidRPr="00F074F9">
        <w:rPr>
          <w:rFonts w:ascii="Consolas" w:hAnsi="Consolas"/>
          <w:sz w:val="18"/>
          <w:szCs w:val="18"/>
        </w:rPr>
        <w:t>Увеличиваем</w:t>
      </w:r>
      <w:r w:rsidRPr="00EC1D94">
        <w:rPr>
          <w:rFonts w:ascii="Consolas" w:hAnsi="Consolas"/>
          <w:sz w:val="18"/>
          <w:szCs w:val="18"/>
          <w:lang w:val="en-US"/>
        </w:rPr>
        <w:t xml:space="preserve"> </w:t>
      </w:r>
      <w:r w:rsidRPr="00F074F9">
        <w:rPr>
          <w:rFonts w:ascii="Consolas" w:hAnsi="Consolas"/>
          <w:sz w:val="18"/>
          <w:szCs w:val="18"/>
        </w:rPr>
        <w:t>сч</w:t>
      </w:r>
      <w:r w:rsidR="005269FA" w:rsidRPr="00F074F9">
        <w:rPr>
          <w:rFonts w:ascii="Consolas" w:hAnsi="Consolas"/>
          <w:sz w:val="18"/>
          <w:szCs w:val="18"/>
        </w:rPr>
        <w:t>е</w:t>
      </w:r>
      <w:r w:rsidRPr="00F074F9">
        <w:rPr>
          <w:rFonts w:ascii="Consolas" w:hAnsi="Consolas"/>
          <w:sz w:val="18"/>
          <w:szCs w:val="18"/>
        </w:rPr>
        <w:t>тчик</w:t>
      </w:r>
      <w:r w:rsidRPr="00EC1D94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F074F9">
        <w:rPr>
          <w:rFonts w:ascii="Consolas" w:hAnsi="Consolas"/>
          <w:sz w:val="18"/>
          <w:szCs w:val="18"/>
        </w:rPr>
        <w:t>уничтоженых</w:t>
      </w:r>
      <w:proofErr w:type="spellEnd"/>
      <w:r w:rsidRPr="00EC1D94">
        <w:rPr>
          <w:rFonts w:ascii="Consolas" w:hAnsi="Consolas"/>
          <w:sz w:val="18"/>
          <w:szCs w:val="18"/>
          <w:lang w:val="en-US"/>
        </w:rPr>
        <w:t xml:space="preserve"> </w:t>
      </w:r>
      <w:r w:rsidRPr="00F074F9">
        <w:rPr>
          <w:rFonts w:ascii="Consolas" w:hAnsi="Consolas"/>
          <w:sz w:val="18"/>
          <w:szCs w:val="18"/>
        </w:rPr>
        <w:t>врагов</w:t>
      </w:r>
    </w:p>
    <w:p w14:paraId="250C4697" w14:textId="77777777" w:rsidR="0098557E" w:rsidRPr="00EC1D94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EC1D94">
        <w:rPr>
          <w:rFonts w:ascii="Consolas" w:hAnsi="Consolas"/>
          <w:sz w:val="18"/>
          <w:szCs w:val="18"/>
          <w:lang w:val="en-US"/>
        </w:rPr>
        <w:t xml:space="preserve">                    </w:t>
      </w:r>
      <w:r w:rsidRPr="0098557E">
        <w:rPr>
          <w:rFonts w:ascii="Consolas" w:hAnsi="Consolas"/>
          <w:sz w:val="18"/>
          <w:szCs w:val="18"/>
          <w:lang w:val="en-US"/>
        </w:rPr>
        <w:t>Inc</w:t>
      </w:r>
      <w:r w:rsidRPr="00EC1D94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ountInCol</w:t>
      </w:r>
      <w:proofErr w:type="spellEnd"/>
      <w:r w:rsidRPr="00EC1D94">
        <w:rPr>
          <w:rFonts w:ascii="Consolas" w:hAnsi="Consolas"/>
          <w:sz w:val="18"/>
          <w:szCs w:val="18"/>
          <w:lang w:val="en-US"/>
        </w:rPr>
        <w:t>);</w:t>
      </w:r>
    </w:p>
    <w:p w14:paraId="62FCC21B" w14:textId="77777777" w:rsidR="0098557E" w:rsidRPr="00EC1D94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EC1D94">
        <w:rPr>
          <w:rFonts w:ascii="Consolas" w:hAnsi="Consolas"/>
          <w:sz w:val="18"/>
          <w:szCs w:val="18"/>
          <w:lang w:val="en-US"/>
        </w:rPr>
        <w:t xml:space="preserve">                </w:t>
      </w:r>
      <w:r w:rsidRPr="0098557E">
        <w:rPr>
          <w:rFonts w:ascii="Consolas" w:hAnsi="Consolas"/>
          <w:sz w:val="18"/>
          <w:szCs w:val="18"/>
          <w:lang w:val="en-US"/>
        </w:rPr>
        <w:t>End</w:t>
      </w:r>
      <w:r w:rsidRPr="00EC1D94">
        <w:rPr>
          <w:rFonts w:ascii="Consolas" w:hAnsi="Consolas"/>
          <w:sz w:val="18"/>
          <w:szCs w:val="18"/>
          <w:lang w:val="en-US"/>
        </w:rPr>
        <w:t>;</w:t>
      </w:r>
    </w:p>
    <w:p w14:paraId="15AF68F1" w14:textId="77777777" w:rsidR="0098557E" w:rsidRPr="00EC1D94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559A4F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EC1D94">
        <w:rPr>
          <w:rFonts w:ascii="Consolas" w:hAnsi="Consolas"/>
          <w:sz w:val="18"/>
          <w:szCs w:val="18"/>
          <w:lang w:val="en-US"/>
        </w:rPr>
        <w:t xml:space="preserve">            </w:t>
      </w:r>
      <w:r w:rsidRPr="0098557E">
        <w:rPr>
          <w:rFonts w:ascii="Consolas" w:hAnsi="Consolas"/>
          <w:sz w:val="18"/>
          <w:szCs w:val="18"/>
          <w:lang w:val="en-US"/>
        </w:rPr>
        <w:t>End</w:t>
      </w:r>
      <w:r w:rsidRPr="0098557E">
        <w:rPr>
          <w:rFonts w:ascii="Consolas" w:hAnsi="Consolas"/>
          <w:sz w:val="18"/>
          <w:szCs w:val="18"/>
        </w:rPr>
        <w:t>;</w:t>
      </w:r>
    </w:p>
    <w:p w14:paraId="5B197EA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    // Проверка количества врагов в столбце</w:t>
      </w:r>
    </w:p>
    <w:p w14:paraId="7C1CA2F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    </w:t>
      </w:r>
      <w:r w:rsidRPr="0098557E">
        <w:rPr>
          <w:rFonts w:ascii="Consolas" w:hAnsi="Consolas"/>
          <w:sz w:val="18"/>
          <w:szCs w:val="18"/>
          <w:lang w:val="en-US"/>
        </w:rPr>
        <w:t>If</w:t>
      </w:r>
      <w:r w:rsidRPr="0098557E">
        <w:rPr>
          <w:rFonts w:ascii="Consolas" w:hAnsi="Consolas"/>
          <w:sz w:val="18"/>
          <w:szCs w:val="18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ountInCol</w:t>
      </w:r>
      <w:proofErr w:type="spellEnd"/>
      <w:r w:rsidRPr="0098557E">
        <w:rPr>
          <w:rFonts w:ascii="Consolas" w:hAnsi="Consolas"/>
          <w:sz w:val="18"/>
          <w:szCs w:val="18"/>
        </w:rPr>
        <w:t xml:space="preserve"> &gt; 0 </w:t>
      </w:r>
      <w:r w:rsidRPr="0098557E">
        <w:rPr>
          <w:rFonts w:ascii="Consolas" w:hAnsi="Consolas"/>
          <w:sz w:val="18"/>
          <w:szCs w:val="18"/>
          <w:lang w:val="en-US"/>
        </w:rPr>
        <w:t>Then</w:t>
      </w:r>
    </w:p>
    <w:p w14:paraId="71A580F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        // Смещение первого столбца врагов</w:t>
      </w:r>
    </w:p>
    <w:p w14:paraId="7551D22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rstCol</w:t>
      </w:r>
      <w:proofErr w:type="spellEnd"/>
      <w:r w:rsidRPr="0098557E">
        <w:rPr>
          <w:rFonts w:ascii="Consolas" w:hAnsi="Consolas"/>
          <w:sz w:val="18"/>
          <w:szCs w:val="18"/>
        </w:rPr>
        <w:t xml:space="preserve"> := </w:t>
      </w:r>
      <w:r w:rsidRPr="0098557E">
        <w:rPr>
          <w:rFonts w:ascii="Consolas" w:hAnsi="Consolas"/>
          <w:sz w:val="18"/>
          <w:szCs w:val="18"/>
          <w:lang w:val="en-US"/>
        </w:rPr>
        <w:t>J</w:t>
      </w:r>
      <w:r w:rsidRPr="0098557E">
        <w:rPr>
          <w:rFonts w:ascii="Consolas" w:hAnsi="Consolas"/>
          <w:sz w:val="18"/>
          <w:szCs w:val="18"/>
        </w:rPr>
        <w:t>;</w:t>
      </w:r>
    </w:p>
    <w:p w14:paraId="5EF8328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    // Обнуление счетчика врагов в столбце</w:t>
      </w:r>
    </w:p>
    <w:p w14:paraId="72B84C5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</w:rPr>
        <w:t xml:space="preserve">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ountInCol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0;</w:t>
      </w:r>
    </w:p>
    <w:p w14:paraId="2354E4B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0AD7354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</w:p>
    <w:p w14:paraId="7D245EE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ndBorderColum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rstCol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7759A9E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</w:t>
      </w:r>
    </w:p>
    <w:p w14:paraId="45D7984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lse</w:t>
      </w:r>
    </w:p>
    <w:p w14:paraId="7AF9866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51A6EAF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//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Проход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по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всем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врагам</w:t>
      </w:r>
      <w:proofErr w:type="spellEnd"/>
    </w:p>
    <w:p w14:paraId="0B922BF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For J := 0 To ALIENS_COL Do</w:t>
      </w:r>
    </w:p>
    <w:p w14:paraId="01ACF80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63B3C37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For I := 0 To ALIENS_ROW Do</w:t>
      </w:r>
    </w:p>
    <w:p w14:paraId="025F6CE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21E29AC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        // Уничтожен ли враг в столбце</w:t>
      </w:r>
    </w:p>
    <w:p w14:paraId="0D57FC7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</w:rPr>
        <w:t xml:space="preserve">                </w:t>
      </w:r>
      <w:r w:rsidRPr="0098557E">
        <w:rPr>
          <w:rFonts w:ascii="Consolas" w:hAnsi="Consolas"/>
          <w:sz w:val="18"/>
          <w:szCs w:val="18"/>
          <w:lang w:val="en-US"/>
        </w:rPr>
        <w:t>If Not Aliens[I, J].Killed Then</w:t>
      </w:r>
    </w:p>
    <w:p w14:paraId="037C3E1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Begin</w:t>
      </w:r>
    </w:p>
    <w:p w14:paraId="5067A7D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    Inc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ountInCol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339DC92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End;</w:t>
      </w:r>
    </w:p>
    <w:p w14:paraId="4739C66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E7D98A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0356888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ountInCol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&gt; 0 Then</w:t>
      </w:r>
    </w:p>
    <w:p w14:paraId="29C0638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astCol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J;</w:t>
      </w:r>
    </w:p>
    <w:p w14:paraId="54B8277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ountInCol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0;</w:t>
      </w:r>
    </w:p>
    <w:p w14:paraId="37CFA54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3404577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ndBorderColum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astCol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259CD67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0CDD33D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D1B261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3591D9F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76296E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Alien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Alien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eftSid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ightSid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DownSid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Integer;</w:t>
      </w:r>
    </w:p>
    <w:p w14:paraId="5C43865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Var Direction: Boolean);</w:t>
      </w:r>
    </w:p>
    <w:p w14:paraId="2585857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0E5DA8C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A20BAE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Down, Left, Right: Boolean;</w:t>
      </w:r>
    </w:p>
    <w:p w14:paraId="14AE026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rossR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ross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Boolean;</w:t>
      </w:r>
    </w:p>
    <w:p w14:paraId="729E4FB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E65828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574CC3D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lastRenderedPageBreak/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rossR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Aliens[0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ndBorderColum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, False)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+ Aliens[0, 9]</w:t>
      </w:r>
    </w:p>
    <w:p w14:paraId="3700F5C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.Width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+ ALIEN_SPEED &gt;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ightSid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3AE2A14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ross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Aliens[0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ndBorderColum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, True)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- 30 &lt; 0;</w:t>
      </w:r>
    </w:p>
    <w:p w14:paraId="2350DDA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055365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f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rossR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And No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ross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Then</w:t>
      </w:r>
    </w:p>
    <w:p w14:paraId="1012E1E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3F703DC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Left := False;</w:t>
      </w:r>
    </w:p>
    <w:p w14:paraId="4FFF726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Right := False;</w:t>
      </w:r>
    </w:p>
    <w:p w14:paraId="15D4DB9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Down := True;</w:t>
      </w:r>
    </w:p>
    <w:p w14:paraId="21F8371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AliensDirectio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, Right, Left, Down);</w:t>
      </w:r>
    </w:p>
    <w:p w14:paraId="4A658ED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Direction := False;</w:t>
      </w:r>
    </w:p>
    <w:p w14:paraId="2E5ED21A" w14:textId="5D9ECA2B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06AEFCC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f No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rossR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And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ross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Then</w:t>
      </w:r>
    </w:p>
    <w:p w14:paraId="0223FCC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39A5A87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Left := False;</w:t>
      </w:r>
    </w:p>
    <w:p w14:paraId="233C202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Right := False;</w:t>
      </w:r>
    </w:p>
    <w:p w14:paraId="54AADAA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Down := True;</w:t>
      </w:r>
    </w:p>
    <w:p w14:paraId="3993FC8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AliensDirectio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, Right, Left, Down);</w:t>
      </w:r>
    </w:p>
    <w:p w14:paraId="7D4AE30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Direction := True;</w:t>
      </w:r>
    </w:p>
    <w:p w14:paraId="719E9160" w14:textId="2FBEC524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6B3C0E3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f No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rossR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And Direction Then</w:t>
      </w:r>
    </w:p>
    <w:p w14:paraId="79F9C45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7DED592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Down := False;</w:t>
      </w:r>
    </w:p>
    <w:p w14:paraId="15810AA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Right := True;</w:t>
      </w:r>
    </w:p>
    <w:p w14:paraId="12825D0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Left := False;</w:t>
      </w:r>
    </w:p>
    <w:p w14:paraId="2E38479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AliensDirectio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, Right, Left, Down);</w:t>
      </w:r>
    </w:p>
    <w:p w14:paraId="401E2D9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60C8B2C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E7E845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f No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ross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And Not Direction Then</w:t>
      </w:r>
    </w:p>
    <w:p w14:paraId="26A7922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059E19B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Down := False;</w:t>
      </w:r>
    </w:p>
    <w:p w14:paraId="1D4D428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Right := False;</w:t>
      </w:r>
    </w:p>
    <w:p w14:paraId="37FDB54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Left := True;</w:t>
      </w:r>
    </w:p>
    <w:p w14:paraId="1B1FE07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AliensDirectio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, Right, Left, Down);</w:t>
      </w:r>
    </w:p>
    <w:p w14:paraId="30F2611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5D83638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48D35E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0859202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E32639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lculateAlien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Alien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Rec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)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4E2343E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39F13A5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Width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He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Integer;</w:t>
      </w:r>
    </w:p>
    <w:p w14:paraId="7658806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R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To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Botto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Integer;</w:t>
      </w:r>
    </w:p>
    <w:p w14:paraId="3C44183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1B60B8A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68981ED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Width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.Image.Width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AD10731" w14:textId="128B89F6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He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.Image.He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700DD64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.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39531431" w14:textId="323D47EF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R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+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Width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433A79E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To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.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4E9E9268" w14:textId="73FD5883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Botto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To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+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He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8B3499E" w14:textId="59399EBC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To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R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Botto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411C338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lculateAlien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71F08E1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3486F07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7C44B1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itializeAlien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Alien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00828CB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2B5D725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, J: Integer;</w:t>
      </w:r>
    </w:p>
    <w:p w14:paraId="3AF86B5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673AD7F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For I := 0 To 4 Do</w:t>
      </w:r>
    </w:p>
    <w:p w14:paraId="577CCBF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69A8BDE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For J := 0 To 9 Do</w:t>
      </w:r>
    </w:p>
    <w:p w14:paraId="7610F274" w14:textId="159C8F9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03323FD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Aliens[I, J].Image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itMap.Cre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39C7933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Aliens[I, J].Killed := False;</w:t>
      </w:r>
    </w:p>
    <w:p w14:paraId="3868623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Shoo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178D3E7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0;</w:t>
      </w:r>
    </w:p>
    <w:p w14:paraId="02889989" w14:textId="744EFF14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0;</w:t>
      </w:r>
    </w:p>
    <w:p w14:paraId="4D76D14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lastRenderedPageBreak/>
        <w:t xml:space="preserve">            If I = 0 Then</w:t>
      </w:r>
    </w:p>
    <w:p w14:paraId="01B772D1" w14:textId="7130B2F9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75BC5FF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oad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[I, J].Image, '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ed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');</w:t>
      </w:r>
    </w:p>
    <w:p w14:paraId="56BA6EB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Shoo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4936F15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Score := ALIENS_RED_SCORE;</w:t>
      </w:r>
    </w:p>
    <w:p w14:paraId="5BD5AF0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2FA7CB1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I = 1 Then</w:t>
      </w:r>
    </w:p>
    <w:p w14:paraId="5327631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2911172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oad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[I, J].Image, '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Green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');</w:t>
      </w:r>
    </w:p>
    <w:p w14:paraId="0FB172E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Score := ALIENS_GREEN_SCORE;</w:t>
      </w:r>
    </w:p>
    <w:p w14:paraId="2591016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46F0645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I = 2 Then</w:t>
      </w:r>
    </w:p>
    <w:p w14:paraId="0F469B8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22CA354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oad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[I, J].Image, '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urple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');</w:t>
      </w:r>
    </w:p>
    <w:p w14:paraId="426BDD4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Score := ALIENS_PURPLE_SCORE;</w:t>
      </w:r>
    </w:p>
    <w:p w14:paraId="3F15EFB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479A65B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I = 3 Then</w:t>
      </w:r>
    </w:p>
    <w:p w14:paraId="093E2C8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313FE0B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oad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[I, J].Image, '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lue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');</w:t>
      </w:r>
    </w:p>
    <w:p w14:paraId="7A9D590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Score := ALIENS_BLUE_SCORE;</w:t>
      </w:r>
    </w:p>
    <w:p w14:paraId="016D150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50CC329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I = 4 Then</w:t>
      </w:r>
    </w:p>
    <w:p w14:paraId="44BC9EA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1320020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oad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[I, J].Image, '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Yellow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');</w:t>
      </w:r>
    </w:p>
    <w:p w14:paraId="4DFB973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Score := ALIENS_YELLOW_SCORE;</w:t>
      </w:r>
    </w:p>
    <w:p w14:paraId="47E4374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192957A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574BDE2D" w14:textId="270B2254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14974D8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0B86CE9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DB09C2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etAliensStartPo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Alien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0B632C1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769FDA8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, J: Integer;</w:t>
      </w:r>
    </w:p>
    <w:p w14:paraId="6D8F5B4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2FACFAA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For I := 0 To 4 Do</w:t>
      </w:r>
    </w:p>
    <w:p w14:paraId="1A19708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5CFEAEE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For J := 0 To 9 Do</w:t>
      </w:r>
    </w:p>
    <w:p w14:paraId="093ECA5C" w14:textId="51B392B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48E5D89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I = 0 Then</w:t>
      </w:r>
    </w:p>
    <w:p w14:paraId="34B37A1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645F9EA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J * SIDE_SH + START_X_POS;</w:t>
      </w:r>
    </w:p>
    <w:p w14:paraId="4355F50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START_Y_POS;</w:t>
      </w:r>
    </w:p>
    <w:p w14:paraId="4EA243CB" w14:textId="71104C58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420F9FB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I = 1 Then</w:t>
      </w:r>
    </w:p>
    <w:p w14:paraId="6C6FB2B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14289C0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J * SIDE_SH + START_X_POS;</w:t>
      </w:r>
    </w:p>
    <w:p w14:paraId="74F7A31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START_Y_POS + DOWN_SH * I;</w:t>
      </w:r>
    </w:p>
    <w:p w14:paraId="4FCF77FB" w14:textId="194DD251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653AC95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I = 2 Then</w:t>
      </w:r>
    </w:p>
    <w:p w14:paraId="1B4A59A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0E5D659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J * SIDE_SH + START_X_POS;</w:t>
      </w:r>
    </w:p>
    <w:p w14:paraId="300ED4C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START_Y_POS + DOWN_SH * I;</w:t>
      </w:r>
    </w:p>
    <w:p w14:paraId="29BE7477" w14:textId="598A3B20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0A86BAD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I = 3 Then</w:t>
      </w:r>
    </w:p>
    <w:p w14:paraId="6DBBB4F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551AF55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J * SIDE_SH + START_X_POS;</w:t>
      </w:r>
    </w:p>
    <w:p w14:paraId="0642399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START_Y_POS + DOWN_SH * I;</w:t>
      </w:r>
    </w:p>
    <w:p w14:paraId="2AF0FDAC" w14:textId="0E3858EB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7A40738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I = 4 Then</w:t>
      </w:r>
    </w:p>
    <w:p w14:paraId="159C8C7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31C547E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J * SIDE_SH + START_X_POS;</w:t>
      </w:r>
    </w:p>
    <w:p w14:paraId="7865771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START_Y_POS + DOWN_SH * I;</w:t>
      </w:r>
    </w:p>
    <w:p w14:paraId="106C4D5A" w14:textId="22B7EBD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25E02BA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5C2202D0" w14:textId="04DF60FD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732262CB" w14:textId="08988123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7B143EA2" w14:textId="564D09BA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.</w:t>
      </w:r>
    </w:p>
    <w:p w14:paraId="1C30D8E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lastRenderedPageBreak/>
        <w:t xml:space="preserve">Uni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GameFormUni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18FD410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6B464B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Interface</w:t>
      </w:r>
    </w:p>
    <w:p w14:paraId="11896D2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02DE18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Uses</w:t>
      </w:r>
    </w:p>
    <w:p w14:paraId="5B32399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Winapi.Window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Winapi.Message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ystem.SysUtil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ystem.Varian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</w:t>
      </w:r>
    </w:p>
    <w:p w14:paraId="30D7E9C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ystem.Classe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Vcl.Graphic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</w:t>
      </w:r>
    </w:p>
    <w:p w14:paraId="6630A9F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Vcl.Control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Vcl.Form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Vcl.Dialog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Vcl.ExtCtrl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Vcl.Imaging.Png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</w:t>
      </w:r>
    </w:p>
    <w:p w14:paraId="73F67DA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Uni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GameOverUni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layersListUni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523EECE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312F1D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Const</w:t>
      </w:r>
    </w:p>
    <w:p w14:paraId="18D3DCF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ROCKET_BULLET = 0;</w:t>
      </w:r>
    </w:p>
    <w:p w14:paraId="12D06A6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ALIEN_BULLET = 1;</w:t>
      </w:r>
    </w:p>
    <w:p w14:paraId="608F1BF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START_LIVES = 3;</w:t>
      </w:r>
    </w:p>
    <w:p w14:paraId="6D30495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ALL_ALIENS = 50;</w:t>
      </w:r>
    </w:p>
    <w:p w14:paraId="707B59F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SHIFTR = 70;</w:t>
      </w:r>
    </w:p>
    <w:p w14:paraId="47362E6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49F9DC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Type</w:t>
      </w:r>
    </w:p>
    <w:p w14:paraId="7A75C6F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35FF25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ullets = 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62E0B50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ulletAr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= Array [0 .. 1] Of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18D4A3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4662D0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paceInvaders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= Class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</w:t>
      </w:r>
    </w:p>
    <w:p w14:paraId="5EDA2CB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72F2A47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ulle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19CAC0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ulletTim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Tim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5281060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RocketTim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Tim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3AD100D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Tim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Tim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7F19870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Tim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Tim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115DF25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corePain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Pain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5C276C9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auseButton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F7DCD6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83D952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ormCre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7D8FBD9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ormKeyDow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 Var Key: Word;</w:t>
      </w:r>
    </w:p>
    <w:p w14:paraId="0E68AA6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Shift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hiftSt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605D66B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ulletTimerTim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7A3A50A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ormKeyU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Var Key: Word; Shift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hiftSt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2A34C5C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RocketTimerTim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459506B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ormPain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012E772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TimerTim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6E9D547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TimerTim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24BDBEB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reate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ormClas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FormClas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1E49FF9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corePaintBoxPain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17DF3BE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auseButtonImageClick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6A09733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DisableTimer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);</w:t>
      </w:r>
    </w:p>
    <w:p w14:paraId="0795F99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EnableTimer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);</w:t>
      </w:r>
    </w:p>
    <w:p w14:paraId="1F9421C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ormCloseQuer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Clos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Boolean);</w:t>
      </w:r>
    </w:p>
    <w:p w14:paraId="10E134B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AB07E1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Private</w:t>
      </w:r>
    </w:p>
    <w:p w14:paraId="4FE20CE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eftPress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Boolean;</w:t>
      </w:r>
    </w:p>
    <w:p w14:paraId="2E14C30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ightPress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Boolean;</w:t>
      </w:r>
    </w:p>
    <w:p w14:paraId="6D8A61E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essed: Boolean;</w:t>
      </w:r>
    </w:p>
    <w:p w14:paraId="70DA682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Alien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05DB8C6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52A5D6E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F316DE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652DE0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141DD1C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ackGround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57064B9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oom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278F8AF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ackAlien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48D32A2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Boom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8040C4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ife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7E56F26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Public</w:t>
      </w:r>
    </w:p>
    <w:p w14:paraId="689E3C9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9888C7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26823A0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CF8F53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25E4DEB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lastRenderedPageBreak/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paceInvaders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paceInvaders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58408C6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ullet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ulletAr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3F577D0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Shoo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Boolean = False;</w:t>
      </w:r>
    </w:p>
    <w:p w14:paraId="1A632F3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Moving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Boolean = False;</w:t>
      </w:r>
    </w:p>
    <w:p w14:paraId="6A16E5A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houldClos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Boolean = False;</w:t>
      </w:r>
    </w:p>
    <w:p w14:paraId="0B75635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1706CA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Score: Integer;</w:t>
      </w:r>
    </w:p>
    <w:p w14:paraId="4105F68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Lives: Integer;</w:t>
      </w:r>
    </w:p>
    <w:p w14:paraId="1CD0409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StartOp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Boolean = False;</w:t>
      </w:r>
    </w:p>
    <w:p w14:paraId="7C4996C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layersLis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Player;</w:t>
      </w:r>
    </w:p>
    <w:p w14:paraId="2E2A083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layerInGam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Player;</w:t>
      </w:r>
    </w:p>
    <w:p w14:paraId="1D8906C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CD51AD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Implementation</w:t>
      </w:r>
    </w:p>
    <w:p w14:paraId="0673863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8EFE8B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Uses</w:t>
      </w:r>
    </w:p>
    <w:p w14:paraId="46BF389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Uni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Uni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Uni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auseUni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tartMenuUni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30EB456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CD2A25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{$R *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df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}</w:t>
      </w:r>
    </w:p>
    <w:p w14:paraId="47AAAB3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9780F8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paceInvadersForm.DisableTimer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);</w:t>
      </w:r>
    </w:p>
    <w:p w14:paraId="0DF7F1F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7C09DDB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Timer.Enabl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218B27D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ulletTimer.Enabl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7284613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Timer.Enabl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5B9222F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RocketTimer.Enabl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1055441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3222DE3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EB370A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paceInvadersForm.EnableTimer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);</w:t>
      </w:r>
    </w:p>
    <w:p w14:paraId="44F5382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0E78956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Timer.Enabl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43074FD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ulletTimer.Enabl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0A8F3F1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Timer.Enabl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3473B6C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RocketTimer.Enabl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563812A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4030CED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B7BC1B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paceInvadersForm.FormCloseQuer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45C4028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Clos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Boolean);</w:t>
      </w:r>
    </w:p>
    <w:p w14:paraId="0BA25FA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6F3C0BE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Confirmation: Integer;</w:t>
      </w:r>
    </w:p>
    <w:p w14:paraId="6DA1FB1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7A2A1DD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Clos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3CC7600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7BCAD5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DisableTimer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);</w:t>
      </w:r>
    </w:p>
    <w:p w14:paraId="2C51A0B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28E7CD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3F583C7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71389F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paceInvadersForm.FormCre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03A0136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2F1463D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DisableTimer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);</w:t>
      </w:r>
    </w:p>
    <w:p w14:paraId="3C47867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f No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StartOp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Then</w:t>
      </w:r>
    </w:p>
    <w:p w14:paraId="1EFDC4F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087A13B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paceInvadersForm.Visib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4E543BF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reate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tartMenu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108D215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paceInvadersForm.Visib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1144B95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486CA9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If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houldClos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Then</w:t>
      </w:r>
    </w:p>
    <w:p w14:paraId="1217057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183923F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pplication.Termin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326432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4DEB096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CD3C2C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72E32AE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FF189A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DisableTimer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);</w:t>
      </w:r>
    </w:p>
    <w:p w14:paraId="403AAC4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5EEF24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ullet[ROCKET_BULLET]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Image.Cre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Self);</w:t>
      </w:r>
    </w:p>
    <w:p w14:paraId="5AD0B41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ullet[ALIEN_BULLET]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Image.Cre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Self);</w:t>
      </w:r>
    </w:p>
    <w:p w14:paraId="139A396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itialize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Bullet);</w:t>
      </w:r>
    </w:p>
    <w:p w14:paraId="1E98730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9822BE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pawnRock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paceInvaders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71DC5FD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etBackGroun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ackGround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2E55AA2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76D552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ulletImage.Enabl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2867F7A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795B17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itmap.Cre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04C6FC1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ackAlien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itMap.Cre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0C2364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oom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itmap.Cre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15AA256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Boom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itmap.Cre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3B69BCC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ife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itmap.Cre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27D034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0F294F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oad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ackAlien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 '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ackAlien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');</w:t>
      </w:r>
    </w:p>
    <w:p w14:paraId="254A15C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oad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oom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 'Boom');</w:t>
      </w:r>
    </w:p>
    <w:p w14:paraId="2632874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oad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Boom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 '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Boo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');</w:t>
      </w:r>
    </w:p>
    <w:p w14:paraId="7B7C7EA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oad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ife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 'Heart');</w:t>
      </w:r>
    </w:p>
    <w:p w14:paraId="721431B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BC46AB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Pressed := False;</w:t>
      </w:r>
    </w:p>
    <w:p w14:paraId="093DABB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DF26EA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Lives := 3;</w:t>
      </w:r>
    </w:p>
    <w:p w14:paraId="788B628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Score := 0;</w:t>
      </w:r>
    </w:p>
    <w:p w14:paraId="164F531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itializeAlien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7C33A45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itializeAlien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);</w:t>
      </w:r>
    </w:p>
    <w:p w14:paraId="6434C1F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etAliensStartPo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);</w:t>
      </w:r>
    </w:p>
    <w:p w14:paraId="5703418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2F6D05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EnableTimer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);</w:t>
      </w:r>
    </w:p>
    <w:p w14:paraId="41A32E5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C36655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3DD9FC3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EACB1E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paceInvadersForm.FormKeyDow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 Var Key: Word;</w:t>
      </w:r>
    </w:p>
    <w:p w14:paraId="7230C28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Shift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hiftSt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53A495E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6C16BFEA" w14:textId="3518A48A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f Key = VK_</w:t>
      </w:r>
      <w:r w:rsidR="001D368F">
        <w:rPr>
          <w:rFonts w:ascii="Consolas" w:hAnsi="Consolas"/>
          <w:sz w:val="18"/>
          <w:szCs w:val="18"/>
          <w:lang w:val="en-US"/>
        </w:rPr>
        <w:t>ESCAPE</w:t>
      </w:r>
      <w:r w:rsidRPr="0098557E">
        <w:rPr>
          <w:rFonts w:ascii="Consolas" w:hAnsi="Consolas"/>
          <w:sz w:val="18"/>
          <w:szCs w:val="18"/>
          <w:lang w:val="en-US"/>
        </w:rPr>
        <w:t xml:space="preserve"> Then</w:t>
      </w:r>
    </w:p>
    <w:p w14:paraId="3FCD526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auseButtonImageClick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Self);</w:t>
      </w:r>
    </w:p>
    <w:p w14:paraId="42DFA79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f Not Pressed Then</w:t>
      </w:r>
    </w:p>
    <w:p w14:paraId="192E1C9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190B653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Press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Key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eftPress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ightPress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 Pressed);</w:t>
      </w:r>
    </w:p>
    <w:p w14:paraId="65367D5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674543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67CEBBD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pawnRocket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ulle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Key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Shoo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 Bullet);</w:t>
      </w:r>
    </w:p>
    <w:p w14:paraId="0109BBA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D71534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2F95BC6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E6A153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paceInvadersForm.FormKeyU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 Var Key: Word;</w:t>
      </w:r>
    </w:p>
    <w:p w14:paraId="66BD79C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Shift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hiftSt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0DF4F4F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0965D03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topRock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Key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eftPress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ightPress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 Pressed);</w:t>
      </w:r>
    </w:p>
    <w:p w14:paraId="21F1A1D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4DD9FF4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F24438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paceInvadersForm.FormPain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6D3E827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122081A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.Draw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0, 0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ackGround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0419A1F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6667DF4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9ED1FA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paceInvadersForm.MoveRocketTimerTim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58E4FFD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6438E78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Rock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paceInvaders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eftPress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ightPress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7617E86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0E3AE17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3E8D22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paceInvadersForm.PauseButtonImageClick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15D1D01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2D28101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DisableTimer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);</w:t>
      </w:r>
    </w:p>
    <w:p w14:paraId="74FE1C1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reate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Pause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53899BF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6131305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717683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paceInvadersForm.ScorePaintBoxPain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1807040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032D49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lastRenderedPageBreak/>
        <w:t>Begin</w:t>
      </w:r>
    </w:p>
    <w:p w14:paraId="1912805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With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corePain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Do</w:t>
      </w:r>
    </w:p>
    <w:p w14:paraId="75D2817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27BE8A3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.Font.Nam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'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Vine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BT';</w:t>
      </w:r>
    </w:p>
    <w:p w14:paraId="53C9A99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.Brush.Colo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lBlack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7A7CBE0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.Fill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lient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1E9221A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720DB4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.Font.Siz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25;</w:t>
      </w:r>
    </w:p>
    <w:p w14:paraId="728A138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.Font.Colo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lWhi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361D0EB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3CA847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.TextOu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0, 0, 'Score:');</w:t>
      </w:r>
    </w:p>
    <w:p w14:paraId="5B49422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.TextOu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300, 0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tToSt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Score));</w:t>
      </w:r>
    </w:p>
    <w:p w14:paraId="247B48A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289F05E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77B1996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357BAC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07A4FF3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Direction: Boolean = True;</w:t>
      </w:r>
    </w:p>
    <w:p w14:paraId="5FDEDCB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3C6DB4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paceInvadersForm.AlienBulletTimerTim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7ED741D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230558B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hoot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Aliens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1F28C07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96B7AB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2B501CF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B732EA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paceInvadersForm.Create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ormClas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FormClas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4CD0B19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7D3A35F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Form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3D360AF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5D4FA0D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Form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ormClass.Cre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paceInvaders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52DA1C4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orm.Ico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paceInvadersForm.Ico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147C27F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orm.ShowModal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7A15E37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34C4BAB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A3C51B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paceInvadersForm.AlienTimerTim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771741F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524A064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revLive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Integer;</w:t>
      </w:r>
    </w:p>
    <w:p w14:paraId="7CDFCD7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, J, K: Integer;</w:t>
      </w:r>
    </w:p>
    <w:p w14:paraId="30DB7D1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F59DFC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65EB812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Image.Visib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16C6B2A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revLive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Lives;</w:t>
      </w:r>
    </w:p>
    <w:p w14:paraId="5FC153D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6BA336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.Draw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0, 0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ackGround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0052B72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Alien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Aliens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paceInvadersForm.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paceInvadersForm.ClientWidth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</w:t>
      </w:r>
    </w:p>
    <w:p w14:paraId="004950F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Image.To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 Direction);</w:t>
      </w:r>
    </w:p>
    <w:p w14:paraId="17B4395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</w:t>
      </w:r>
    </w:p>
    <w:p w14:paraId="7807F75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paceInvadersForm.He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 Lives);</w:t>
      </w:r>
    </w:p>
    <w:p w14:paraId="64A87C6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EB98FD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corePaintBoxPain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Self);</w:t>
      </w:r>
    </w:p>
    <w:p w14:paraId="1FD0718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A9FAE3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For I := 0 To Lives - 1 Do</w:t>
      </w:r>
    </w:p>
    <w:p w14:paraId="7AEA747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.Draw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100 + I *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hift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10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ife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0F825A2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6C8BC0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f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heckBorderOfRock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Aliens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 Then</w:t>
      </w:r>
    </w:p>
    <w:p w14:paraId="2DE1D45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Lives := 0;</w:t>
      </w:r>
    </w:p>
    <w:p w14:paraId="4B9C2D9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18D590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f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revLive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&lt;&gt; Lives Then</w:t>
      </w:r>
    </w:p>
    <w:p w14:paraId="669D990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47050E9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Image.Visib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280E922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.Draw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Image.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Image.To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Boom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520991F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For I := 0 To 4 Do</w:t>
      </w:r>
    </w:p>
    <w:p w14:paraId="5431D2F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For J := 0 To 9 Do</w:t>
      </w:r>
    </w:p>
    <w:p w14:paraId="167697C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If Aliens[I, J].Killed = False Then</w:t>
      </w:r>
    </w:p>
    <w:p w14:paraId="5EA9B5E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.Draw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</w:t>
      </w:r>
    </w:p>
    <w:p w14:paraId="2FB3A45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      Aliens[I, J].Image);</w:t>
      </w:r>
    </w:p>
    <w:p w14:paraId="19B3DC5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418EDC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For I := 0 To Lives - 1 Do</w:t>
      </w:r>
    </w:p>
    <w:p w14:paraId="6B6745B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lastRenderedPageBreak/>
        <w:t xml:space="preserve">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.Draw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100 + I *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hift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10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ife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73EA1D1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76B3B1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Sleep(500);</w:t>
      </w:r>
    </w:p>
    <w:p w14:paraId="67C7010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87F466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If Lives = 0 Then</w:t>
      </w:r>
    </w:p>
    <w:p w14:paraId="25BBD31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319E5A7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DisableTimer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);</w:t>
      </w:r>
    </w:p>
    <w:p w14:paraId="2300A4A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reate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GameOver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6AB8667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StartOp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3F3FC2F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ormCre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Self);</w:t>
      </w:r>
    </w:p>
    <w:p w14:paraId="0C2842F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7F9EF75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1084BCF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F525E9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For I := 0 To High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 Do</w:t>
      </w:r>
    </w:p>
    <w:p w14:paraId="2604BC2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If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[I].Visible Then</w:t>
      </w:r>
    </w:p>
    <w:p w14:paraId="1EB2D51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.Draw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[I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[I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</w:t>
      </w:r>
    </w:p>
    <w:p w14:paraId="71359E24" w14:textId="4004CE50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[I].Image);</w:t>
      </w:r>
    </w:p>
    <w:p w14:paraId="3100B2E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For I := 0 To 4 Do</w:t>
      </w:r>
    </w:p>
    <w:p w14:paraId="02DD250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For J := 0 To 9 Do</w:t>
      </w:r>
    </w:p>
    <w:p w14:paraId="78E1A1A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Aliens[I, J].Killed = False Then</w:t>
      </w:r>
    </w:p>
    <w:p w14:paraId="030475E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.Draw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</w:t>
      </w:r>
    </w:p>
    <w:p w14:paraId="5D2B88F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  Aliens[I, J].Image);</w:t>
      </w:r>
    </w:p>
    <w:p w14:paraId="6A323D1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Image.Repain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CF5B128" w14:textId="62751072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auseButtonImage.Repain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289A3CF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4021F69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1FE12C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paceInvadersForm.BulletTimerTim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3B22B21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3D17ABF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ountOfkill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Integer;</w:t>
      </w:r>
    </w:p>
    <w:p w14:paraId="502D341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71343EE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//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Передвижение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снаряда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пушки</w:t>
      </w:r>
      <w:proofErr w:type="spellEnd"/>
    </w:p>
    <w:p w14:paraId="7C5D267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Rocket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ulle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Shoo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1C9A60DB" w14:textId="24D426E6" w:rsidR="0098557E" w:rsidRPr="00EC1D94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F074F9">
        <w:rPr>
          <w:rFonts w:ascii="Consolas" w:hAnsi="Consolas"/>
          <w:sz w:val="18"/>
          <w:szCs w:val="18"/>
          <w:lang w:val="en-US"/>
        </w:rPr>
        <w:t xml:space="preserve">    </w:t>
      </w:r>
      <w:r w:rsidRPr="00EC1D94">
        <w:rPr>
          <w:rFonts w:ascii="Consolas" w:hAnsi="Consolas"/>
          <w:sz w:val="18"/>
          <w:szCs w:val="18"/>
          <w:lang w:val="en-US"/>
        </w:rPr>
        <w:t xml:space="preserve">// </w:t>
      </w:r>
      <w:r w:rsidRPr="0098557E">
        <w:rPr>
          <w:rFonts w:ascii="Consolas" w:hAnsi="Consolas"/>
          <w:sz w:val="18"/>
          <w:szCs w:val="18"/>
        </w:rPr>
        <w:t>Установка</w:t>
      </w:r>
      <w:r w:rsidRPr="00EC1D94">
        <w:rPr>
          <w:rFonts w:ascii="Consolas" w:hAnsi="Consolas"/>
          <w:sz w:val="18"/>
          <w:szCs w:val="18"/>
          <w:lang w:val="en-US"/>
        </w:rPr>
        <w:t xml:space="preserve"> </w:t>
      </w:r>
      <w:r w:rsidRPr="0098557E">
        <w:rPr>
          <w:rFonts w:ascii="Consolas" w:hAnsi="Consolas"/>
          <w:sz w:val="18"/>
          <w:szCs w:val="18"/>
        </w:rPr>
        <w:t>начального</w:t>
      </w:r>
      <w:r w:rsidRPr="00EC1D94">
        <w:rPr>
          <w:rFonts w:ascii="Consolas" w:hAnsi="Consolas"/>
          <w:sz w:val="18"/>
          <w:szCs w:val="18"/>
          <w:lang w:val="en-US"/>
        </w:rPr>
        <w:t xml:space="preserve"> </w:t>
      </w:r>
      <w:r w:rsidRPr="0098557E">
        <w:rPr>
          <w:rFonts w:ascii="Consolas" w:hAnsi="Consolas"/>
          <w:sz w:val="18"/>
          <w:szCs w:val="18"/>
        </w:rPr>
        <w:t>значения</w:t>
      </w:r>
      <w:r w:rsidRPr="00EC1D94">
        <w:rPr>
          <w:rFonts w:ascii="Consolas" w:hAnsi="Consolas"/>
          <w:sz w:val="18"/>
          <w:szCs w:val="18"/>
          <w:lang w:val="en-US"/>
        </w:rPr>
        <w:t xml:space="preserve"> </w:t>
      </w:r>
      <w:r w:rsidRPr="0098557E">
        <w:rPr>
          <w:rFonts w:ascii="Consolas" w:hAnsi="Consolas"/>
          <w:sz w:val="18"/>
          <w:szCs w:val="18"/>
        </w:rPr>
        <w:t>сч</w:t>
      </w:r>
      <w:r w:rsidR="005269FA">
        <w:rPr>
          <w:rFonts w:ascii="Consolas" w:hAnsi="Consolas"/>
          <w:sz w:val="18"/>
          <w:szCs w:val="18"/>
        </w:rPr>
        <w:t>е</w:t>
      </w:r>
      <w:r w:rsidRPr="0098557E">
        <w:rPr>
          <w:rFonts w:ascii="Consolas" w:hAnsi="Consolas"/>
          <w:sz w:val="18"/>
          <w:szCs w:val="18"/>
        </w:rPr>
        <w:t>тч</w:t>
      </w:r>
      <w:r w:rsidR="005269FA">
        <w:rPr>
          <w:rFonts w:ascii="Consolas" w:hAnsi="Consolas"/>
          <w:sz w:val="18"/>
          <w:szCs w:val="18"/>
        </w:rPr>
        <w:t>ик</w:t>
      </w:r>
      <w:r w:rsidRPr="0098557E">
        <w:rPr>
          <w:rFonts w:ascii="Consolas" w:hAnsi="Consolas"/>
          <w:sz w:val="18"/>
          <w:szCs w:val="18"/>
        </w:rPr>
        <w:t>а</w:t>
      </w:r>
      <w:r w:rsidRPr="00EC1D94">
        <w:rPr>
          <w:rFonts w:ascii="Consolas" w:hAnsi="Consolas"/>
          <w:sz w:val="18"/>
          <w:szCs w:val="18"/>
          <w:lang w:val="en-US"/>
        </w:rPr>
        <w:t xml:space="preserve"> </w:t>
      </w:r>
      <w:r w:rsidRPr="0098557E">
        <w:rPr>
          <w:rFonts w:ascii="Consolas" w:hAnsi="Consolas"/>
          <w:sz w:val="18"/>
          <w:szCs w:val="18"/>
        </w:rPr>
        <w:t>пораженных</w:t>
      </w:r>
      <w:r w:rsidRPr="00EC1D94">
        <w:rPr>
          <w:rFonts w:ascii="Consolas" w:hAnsi="Consolas"/>
          <w:sz w:val="18"/>
          <w:szCs w:val="18"/>
          <w:lang w:val="en-US"/>
        </w:rPr>
        <w:t xml:space="preserve"> </w:t>
      </w:r>
      <w:r w:rsidRPr="0098557E">
        <w:rPr>
          <w:rFonts w:ascii="Consolas" w:hAnsi="Consolas"/>
          <w:sz w:val="18"/>
          <w:szCs w:val="18"/>
        </w:rPr>
        <w:t>врагов</w:t>
      </w:r>
    </w:p>
    <w:p w14:paraId="6982642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EC1D94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ountOfkill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0;</w:t>
      </w:r>
    </w:p>
    <w:p w14:paraId="4A485D7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//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Проходимся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по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всем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врагам</w:t>
      </w:r>
      <w:proofErr w:type="spellEnd"/>
    </w:p>
    <w:p w14:paraId="55378F4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For Var I := 0 To 4 Do</w:t>
      </w:r>
    </w:p>
    <w:p w14:paraId="4F7F7A5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For Var J := 0 To 9 Do</w:t>
      </w:r>
    </w:p>
    <w:p w14:paraId="6885519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5D98F77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//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Поражен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ли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враг</w:t>
      </w:r>
      <w:proofErr w:type="spellEnd"/>
    </w:p>
    <w:p w14:paraId="505A344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Not Aliens[I, J].Killed Then</w:t>
      </w:r>
    </w:p>
    <w:p w14:paraId="2F94231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</w:t>
      </w:r>
      <w:r w:rsidRPr="0098557E">
        <w:rPr>
          <w:rFonts w:ascii="Consolas" w:hAnsi="Consolas"/>
          <w:sz w:val="18"/>
          <w:szCs w:val="18"/>
        </w:rPr>
        <w:t>// Проверка пересечения снаряда пушки и границ врага</w:t>
      </w:r>
    </w:p>
    <w:p w14:paraId="6112218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</w:rPr>
        <w:t xml:space="preserve">                </w:t>
      </w:r>
      <w:r w:rsidRPr="0098557E">
        <w:rPr>
          <w:rFonts w:ascii="Consolas" w:hAnsi="Consolas"/>
          <w:sz w:val="18"/>
          <w:szCs w:val="18"/>
          <w:lang w:val="en-US"/>
        </w:rPr>
        <w:t xml:space="preserve">If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heckBulletCollisio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Aliens[I, J]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ulle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 Then</w:t>
      </w:r>
    </w:p>
    <w:p w14:paraId="0F9C6C5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Begin</w:t>
      </w:r>
    </w:p>
    <w:p w14:paraId="7EF61A7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    //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Уничтожение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врага</w:t>
      </w:r>
    </w:p>
    <w:p w14:paraId="4261B8D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Kill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Aliens[I, J]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ulle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Shoo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 Score);</w:t>
      </w:r>
    </w:p>
    <w:p w14:paraId="39FD151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    //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Отрисовка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картинки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взрыва</w:t>
      </w:r>
      <w:proofErr w:type="spellEnd"/>
    </w:p>
    <w:p w14:paraId="3D1F701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.Draw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</w:t>
      </w:r>
    </w:p>
    <w:p w14:paraId="7A1C26E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oom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250D521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End;</w:t>
      </w:r>
    </w:p>
    <w:p w14:paraId="0B143FD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//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Враг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поражен</w:t>
      </w:r>
      <w:proofErr w:type="spellEnd"/>
    </w:p>
    <w:p w14:paraId="22E0CC2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Aliens[I, J].Killed Then</w:t>
      </w:r>
    </w:p>
    <w:p w14:paraId="2504D9D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46261FF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        // Увеличение счетчика пораженных врагов на один</w:t>
      </w:r>
    </w:p>
    <w:p w14:paraId="3FA5212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</w:rPr>
        <w:t xml:space="preserve">                </w:t>
      </w:r>
      <w:r w:rsidRPr="0098557E">
        <w:rPr>
          <w:rFonts w:ascii="Consolas" w:hAnsi="Consolas"/>
          <w:sz w:val="18"/>
          <w:szCs w:val="18"/>
          <w:lang w:val="en-US"/>
        </w:rPr>
        <w:t>Inc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ountOfKill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3CF651A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50A838A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6091701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//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Поражены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ли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все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враги</w:t>
      </w:r>
      <w:proofErr w:type="spellEnd"/>
    </w:p>
    <w:p w14:paraId="46855ED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f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ountOfkill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= ALL_ALIENS Then</w:t>
      </w:r>
    </w:p>
    <w:p w14:paraId="05946B6D" w14:textId="77777777" w:rsidR="0098557E" w:rsidRPr="00EC1D94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29E9D7BE" w14:textId="77777777" w:rsidR="0098557E" w:rsidRPr="00EC1D94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EC1D94">
        <w:rPr>
          <w:rFonts w:ascii="Consolas" w:hAnsi="Consolas"/>
          <w:sz w:val="18"/>
          <w:szCs w:val="18"/>
        </w:rPr>
        <w:t xml:space="preserve">        // </w:t>
      </w:r>
      <w:r w:rsidRPr="006B31EE">
        <w:rPr>
          <w:rFonts w:ascii="Consolas" w:hAnsi="Consolas"/>
          <w:sz w:val="18"/>
          <w:szCs w:val="18"/>
        </w:rPr>
        <w:t>Перезапись</w:t>
      </w:r>
      <w:r w:rsidRPr="00EC1D94">
        <w:rPr>
          <w:rFonts w:ascii="Consolas" w:hAnsi="Consolas"/>
          <w:sz w:val="18"/>
          <w:szCs w:val="18"/>
        </w:rPr>
        <w:t xml:space="preserve"> </w:t>
      </w:r>
      <w:r w:rsidRPr="006B31EE">
        <w:rPr>
          <w:rFonts w:ascii="Consolas" w:hAnsi="Consolas"/>
          <w:sz w:val="18"/>
          <w:szCs w:val="18"/>
        </w:rPr>
        <w:t>данных</w:t>
      </w:r>
      <w:r w:rsidRPr="00EC1D94">
        <w:rPr>
          <w:rFonts w:ascii="Consolas" w:hAnsi="Consolas"/>
          <w:sz w:val="18"/>
          <w:szCs w:val="18"/>
        </w:rPr>
        <w:t xml:space="preserve"> </w:t>
      </w:r>
      <w:r w:rsidRPr="006B31EE">
        <w:rPr>
          <w:rFonts w:ascii="Consolas" w:hAnsi="Consolas"/>
          <w:sz w:val="18"/>
          <w:szCs w:val="18"/>
        </w:rPr>
        <w:t>всех</w:t>
      </w:r>
      <w:r w:rsidRPr="00EC1D94">
        <w:rPr>
          <w:rFonts w:ascii="Consolas" w:hAnsi="Consolas"/>
          <w:sz w:val="18"/>
          <w:szCs w:val="18"/>
        </w:rPr>
        <w:t xml:space="preserve"> </w:t>
      </w:r>
      <w:r w:rsidRPr="006B31EE">
        <w:rPr>
          <w:rFonts w:ascii="Consolas" w:hAnsi="Consolas"/>
          <w:sz w:val="18"/>
          <w:szCs w:val="18"/>
        </w:rPr>
        <w:t>врагов</w:t>
      </w:r>
    </w:p>
    <w:p w14:paraId="0B064EC5" w14:textId="77777777" w:rsidR="0098557E" w:rsidRPr="00EC1D94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EC1D94">
        <w:rPr>
          <w:rFonts w:ascii="Consolas" w:hAnsi="Consolas"/>
          <w:sz w:val="18"/>
          <w:szCs w:val="18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itializeAliens</w:t>
      </w:r>
      <w:proofErr w:type="spellEnd"/>
      <w:r w:rsidRPr="00EC1D94">
        <w:rPr>
          <w:rFonts w:ascii="Consolas" w:hAnsi="Consolas"/>
          <w:sz w:val="18"/>
          <w:szCs w:val="18"/>
        </w:rPr>
        <w:t>(</w:t>
      </w:r>
      <w:r w:rsidRPr="0098557E">
        <w:rPr>
          <w:rFonts w:ascii="Consolas" w:hAnsi="Consolas"/>
          <w:sz w:val="18"/>
          <w:szCs w:val="18"/>
          <w:lang w:val="en-US"/>
        </w:rPr>
        <w:t>Aliens</w:t>
      </w:r>
      <w:r w:rsidRPr="00EC1D94">
        <w:rPr>
          <w:rFonts w:ascii="Consolas" w:hAnsi="Consolas"/>
          <w:sz w:val="18"/>
          <w:szCs w:val="18"/>
        </w:rPr>
        <w:t>);</w:t>
      </w:r>
    </w:p>
    <w:p w14:paraId="0C089EA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EC1D94">
        <w:rPr>
          <w:rFonts w:ascii="Consolas" w:hAnsi="Consolas"/>
          <w:sz w:val="18"/>
          <w:szCs w:val="18"/>
        </w:rPr>
        <w:t xml:space="preserve">        </w:t>
      </w:r>
      <w:r w:rsidRPr="0098557E">
        <w:rPr>
          <w:rFonts w:ascii="Consolas" w:hAnsi="Consolas"/>
          <w:sz w:val="18"/>
          <w:szCs w:val="18"/>
        </w:rPr>
        <w:t>// Установка начального положения для врагов</w:t>
      </w:r>
    </w:p>
    <w:p w14:paraId="41BA4FC5" w14:textId="77777777" w:rsidR="0098557E" w:rsidRPr="00EC1D94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etAliensStartPos</w:t>
      </w:r>
      <w:proofErr w:type="spellEnd"/>
      <w:r w:rsidRPr="00EC1D94">
        <w:rPr>
          <w:rFonts w:ascii="Consolas" w:hAnsi="Consolas"/>
          <w:sz w:val="18"/>
          <w:szCs w:val="18"/>
          <w:lang w:val="en-US"/>
        </w:rPr>
        <w:t>(</w:t>
      </w:r>
      <w:r w:rsidRPr="0098557E">
        <w:rPr>
          <w:rFonts w:ascii="Consolas" w:hAnsi="Consolas"/>
          <w:sz w:val="18"/>
          <w:szCs w:val="18"/>
          <w:lang w:val="en-US"/>
        </w:rPr>
        <w:t>Aliens</w:t>
      </w:r>
      <w:r w:rsidRPr="00EC1D94">
        <w:rPr>
          <w:rFonts w:ascii="Consolas" w:hAnsi="Consolas"/>
          <w:sz w:val="18"/>
          <w:szCs w:val="18"/>
          <w:lang w:val="en-US"/>
        </w:rPr>
        <w:t>);</w:t>
      </w:r>
    </w:p>
    <w:p w14:paraId="239304C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EC1D94">
        <w:rPr>
          <w:rFonts w:ascii="Consolas" w:hAnsi="Consolas"/>
          <w:sz w:val="18"/>
          <w:szCs w:val="18"/>
          <w:lang w:val="en-US"/>
        </w:rPr>
        <w:t xml:space="preserve">    </w:t>
      </w: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5A2AC8F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366D806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210B2EF" w14:textId="13BE64A4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.</w:t>
      </w:r>
    </w:p>
    <w:p w14:paraId="767D6EF9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lastRenderedPageBreak/>
        <w:t xml:space="preserve">Unit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GameOverUni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</w:t>
      </w:r>
    </w:p>
    <w:p w14:paraId="45173966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701CA1C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Interface</w:t>
      </w:r>
    </w:p>
    <w:p w14:paraId="0AB355AA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CEA04CC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Uses</w:t>
      </w:r>
    </w:p>
    <w:p w14:paraId="58C6B5C3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Winapi.Window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Winapi.Message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System.SysUtil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System.Variant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,</w:t>
      </w:r>
    </w:p>
    <w:p w14:paraId="5A37E7C2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System.Classe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Vcl.Graphic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,</w:t>
      </w:r>
    </w:p>
    <w:p w14:paraId="2DC2E93A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Vcl.Control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Vcl.Form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Vcl.Dialog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Vcl.ExtCtrl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Vcl.Imaging.Png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,</w:t>
      </w:r>
    </w:p>
    <w:p w14:paraId="297A1131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StartMenuUni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</w:t>
      </w:r>
    </w:p>
    <w:p w14:paraId="4AF24457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B3498A5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Type</w:t>
      </w:r>
    </w:p>
    <w:p w14:paraId="3BD0C004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GameOverForm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 = Class(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Form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</w:t>
      </w:r>
    </w:p>
    <w:p w14:paraId="52633DA2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GameOver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</w:t>
      </w:r>
    </w:p>
    <w:p w14:paraId="44404412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FormKeyPres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 Var Key: Char);</w:t>
      </w:r>
    </w:p>
    <w:p w14:paraId="708046AB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CreateParam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Var Params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CreateParam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; Override;</w:t>
      </w:r>
    </w:p>
    <w:p w14:paraId="0424100D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68874FF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Private</w:t>
      </w:r>
    </w:p>
    <w:p w14:paraId="6BFD5644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{ Private declarations }</w:t>
      </w:r>
    </w:p>
    <w:p w14:paraId="70E363D0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Public</w:t>
      </w:r>
    </w:p>
    <w:p w14:paraId="5E791F2B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{ Public declarations }</w:t>
      </w:r>
    </w:p>
    <w:p w14:paraId="67AD9128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08A691E3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9376995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Var</w:t>
      </w:r>
    </w:p>
    <w:p w14:paraId="5DDA7B34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GameOverForm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GameOverForm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</w:t>
      </w:r>
    </w:p>
    <w:p w14:paraId="21B56052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GameOverExis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: Boolean = False;</w:t>
      </w:r>
    </w:p>
    <w:p w14:paraId="463CE8E1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9BED755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Implementation</w:t>
      </w:r>
    </w:p>
    <w:p w14:paraId="19579852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07B3D5B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{$R *.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dfm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}</w:t>
      </w:r>
    </w:p>
    <w:p w14:paraId="22EDB569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4553F76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Uses</w:t>
      </w:r>
    </w:p>
    <w:p w14:paraId="25703BD4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GameFormUni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PlayersListUni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</w:t>
      </w:r>
    </w:p>
    <w:p w14:paraId="5DB40310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DE66EDA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GameOverForm.CreateParam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Var Params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CreateParam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;</w:t>
      </w:r>
    </w:p>
    <w:p w14:paraId="6C378C91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Begin</w:t>
      </w:r>
    </w:p>
    <w:p w14:paraId="2A187BAE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Inherited;</w:t>
      </w:r>
    </w:p>
    <w:p w14:paraId="084D965C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Params.ExStyl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Params.ExStyl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 Or WS_EX_APPWINDOW;</w:t>
      </w:r>
    </w:p>
    <w:p w14:paraId="238DFA3A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End;</w:t>
      </w:r>
    </w:p>
    <w:p w14:paraId="18C53C65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1AAA071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GameOverForm.FormKeyPres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 Var Key: Char);</w:t>
      </w:r>
    </w:p>
    <w:p w14:paraId="69DA0044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Begin</w:t>
      </w:r>
    </w:p>
    <w:p w14:paraId="6B491C26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If Key = #13 Then</w:t>
      </w:r>
    </w:p>
    <w:p w14:paraId="6EC9C9C6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4E4EA764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PlayerInGame.Scor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 := Score;</w:t>
      </w:r>
    </w:p>
    <w:p w14:paraId="3A7887E9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IsStartOpen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3D02D4A7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0A4F0CC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CheckHighScor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PlayerInGam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;</w:t>
      </w:r>
    </w:p>
    <w:p w14:paraId="42B68BB0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StartMenuForm.SavePlayersToFil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();</w:t>
      </w:r>
    </w:p>
    <w:p w14:paraId="7019C703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Close;</w:t>
      </w:r>
    </w:p>
    <w:p w14:paraId="27F4A365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F2D2358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31B1D604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End;</w:t>
      </w:r>
    </w:p>
    <w:p w14:paraId="0E6C126D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A27B26F" w14:textId="4DCE34CF" w:rsidR="0098557E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End.</w:t>
      </w:r>
    </w:p>
    <w:p w14:paraId="7ACCB686" w14:textId="1A831DE8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31EFE10" w14:textId="470568CE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5927B22" w14:textId="4F8A8817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093B1CD" w14:textId="0D18B7FA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856B5A2" w14:textId="0182CA18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18F9DB7" w14:textId="4DA2224A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00A47B0" w14:textId="056D0228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1F87C7E" w14:textId="74CCBDF2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D9FD463" w14:textId="27A3D453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3153F74" w14:textId="71303408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1491083" w14:textId="4B0B6A4D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FF9D75B" w14:textId="7EC76731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05E9BC0" w14:textId="6889D94F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BF6785D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lastRenderedPageBreak/>
        <w:t xml:space="preserve">Unit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ImageUni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</w:t>
      </w:r>
    </w:p>
    <w:p w14:paraId="79744EBD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DFDA962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Interface</w:t>
      </w:r>
    </w:p>
    <w:p w14:paraId="07581735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97EF071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Uses</w:t>
      </w:r>
    </w:p>
    <w:p w14:paraId="75DB14FC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VCL.Graphic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VCL.ExtCtrl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System.SysUtil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Vcl.Form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GameFormUni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</w:t>
      </w:r>
    </w:p>
    <w:p w14:paraId="70C10400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7C368F7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Const</w:t>
      </w:r>
    </w:p>
    <w:p w14:paraId="5E9E9409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ROCKET_BULLET = 0;</w:t>
      </w:r>
    </w:p>
    <w:p w14:paraId="04A201FA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ALIEN_BULLET = 1;</w:t>
      </w:r>
    </w:p>
    <w:p w14:paraId="56328C17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C353801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Load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Var Image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;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NameOf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: String);</w:t>
      </w:r>
    </w:p>
    <w:p w14:paraId="50B25C8C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InitializeBullet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Var Bullets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BulletArr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;</w:t>
      </w:r>
    </w:p>
    <w:p w14:paraId="65954D22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LoadBitMap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BitMap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BitMap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;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NameOf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: String);</w:t>
      </w:r>
    </w:p>
    <w:p w14:paraId="2BBD0F3C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SetBackGround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BitMap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BitMap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;</w:t>
      </w:r>
    </w:p>
    <w:p w14:paraId="0EFE2A45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7A858C1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Implementation</w:t>
      </w:r>
    </w:p>
    <w:p w14:paraId="2061CD17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305B130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SetBackGround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BitMap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BitMap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;</w:t>
      </w:r>
    </w:p>
    <w:p w14:paraId="6C6B635D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Begin</w:t>
      </w:r>
    </w:p>
    <w:p w14:paraId="6ECFDA52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BitMap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Bitmap.Creat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</w:t>
      </w:r>
    </w:p>
    <w:p w14:paraId="36F77F97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LoadBitMap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BitMap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, '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BackGrounD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');</w:t>
      </w:r>
    </w:p>
    <w:p w14:paraId="4FE68AD0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End;</w:t>
      </w:r>
    </w:p>
    <w:p w14:paraId="5A6827ED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8D08B2F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Load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Var Image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;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NameOf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: String);</w:t>
      </w:r>
    </w:p>
    <w:p w14:paraId="23786CFB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Var</w:t>
      </w:r>
    </w:p>
    <w:p w14:paraId="5DF9AA08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ImagePath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: String;</w:t>
      </w:r>
    </w:p>
    <w:p w14:paraId="4DFCCE5F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Begin</w:t>
      </w:r>
    </w:p>
    <w:p w14:paraId="7685E7B4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ImagePath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ExtractFilePath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Application.ExeNam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;</w:t>
      </w:r>
    </w:p>
    <w:p w14:paraId="0A16D264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ImagePath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ImagePath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 + '\Images\' +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NameOf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 + '.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png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';</w:t>
      </w:r>
    </w:p>
    <w:p w14:paraId="2891EC52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Image.Picture.LoadFromFil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ImagePath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;</w:t>
      </w:r>
    </w:p>
    <w:p w14:paraId="0123BCCA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End;</w:t>
      </w:r>
    </w:p>
    <w:p w14:paraId="530E514C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751A820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LoadBitMap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BitMap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BitMap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;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NameOf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: String);</w:t>
      </w:r>
    </w:p>
    <w:p w14:paraId="42ABBEEC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Var</w:t>
      </w:r>
    </w:p>
    <w:p w14:paraId="51C841C5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ImagePath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: String;</w:t>
      </w:r>
    </w:p>
    <w:p w14:paraId="0A8FFAD6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Begin</w:t>
      </w:r>
    </w:p>
    <w:p w14:paraId="5096962B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ImagePath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ExtractFilePath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Application.ExeNam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;</w:t>
      </w:r>
    </w:p>
    <w:p w14:paraId="3C0BD2D4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ImagePath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ImagePath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 + '\Images\' +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NameOf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 + '.bmp';</w:t>
      </w:r>
    </w:p>
    <w:p w14:paraId="2CA3D560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BitMap.LoadFromFil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ImagePath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;</w:t>
      </w:r>
    </w:p>
    <w:p w14:paraId="243D8CDB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End;</w:t>
      </w:r>
    </w:p>
    <w:p w14:paraId="68518440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A4B6B29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InitializeBullet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Var Bullets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BulletArr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;</w:t>
      </w:r>
    </w:p>
    <w:p w14:paraId="5A5ACA8D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Begin</w:t>
      </w:r>
    </w:p>
    <w:p w14:paraId="68196813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1BA8D7A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Load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(Bullets[ROCKET_BULLET], '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BulletRocke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');</w:t>
      </w:r>
    </w:p>
    <w:p w14:paraId="5CD23C5D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Load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(Bullets[ALIEN_BULLET], '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BulletAlien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');</w:t>
      </w:r>
    </w:p>
    <w:p w14:paraId="08629AB9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9D66401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End;</w:t>
      </w:r>
    </w:p>
    <w:p w14:paraId="40C74810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B628D42" w14:textId="69BD0B6A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End.</w:t>
      </w:r>
    </w:p>
    <w:p w14:paraId="146BBFC5" w14:textId="04A8AF61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65CC24D" w14:textId="3F96E84D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B5AB422" w14:textId="01BD2DE2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195ED0D" w14:textId="7FB3DD2B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238BC79" w14:textId="45A33F8E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2C9FD02" w14:textId="39FC0813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4CE8C48" w14:textId="52E875A8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AF67D28" w14:textId="1D2C3A2E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4C0B799" w14:textId="30504DF6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3CBA6FE" w14:textId="06D222D6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68F26EF" w14:textId="7CD58BB1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75D0295" w14:textId="3638DC94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E72FA6C" w14:textId="5BFDE736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69BE4A0" w14:textId="159E9815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03D1BD3" w14:textId="436117FD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ED08ACA" w14:textId="016958AE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CC3F7B8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lastRenderedPageBreak/>
        <w:t xml:space="preserve">Unit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PauseUni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</w:t>
      </w:r>
    </w:p>
    <w:p w14:paraId="15032D88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5F66C29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Interface</w:t>
      </w:r>
    </w:p>
    <w:p w14:paraId="49A02BBF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0BB29D6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Uses</w:t>
      </w:r>
    </w:p>
    <w:p w14:paraId="4740BC5A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Winapi.Window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Winapi.Message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System.SysUtil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System.Variant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,</w:t>
      </w:r>
    </w:p>
    <w:p w14:paraId="198698B9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System.Classe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Vcl.Graphic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,</w:t>
      </w:r>
    </w:p>
    <w:p w14:paraId="5B9DA462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Vcl.Control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GameFormUni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Vcl.Form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Vcl.Dialog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Vcl.ExtCtrl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,</w:t>
      </w:r>
    </w:p>
    <w:p w14:paraId="49B81FC3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Vcl.Imaging.Png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</w:t>
      </w:r>
    </w:p>
    <w:p w14:paraId="37A765B7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BF5EA35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Type</w:t>
      </w:r>
    </w:p>
    <w:p w14:paraId="1426CD19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PauseForm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 = Class(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Form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</w:t>
      </w:r>
    </w:p>
    <w:p w14:paraId="2F96E364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PauseBackGround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</w:t>
      </w:r>
    </w:p>
    <w:p w14:paraId="4A9E4CB8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ResumeButton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</w:t>
      </w:r>
    </w:p>
    <w:p w14:paraId="35F1FD12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ExitButton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</w:t>
      </w:r>
    </w:p>
    <w:p w14:paraId="1F86674B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ResumeButtonImageClick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;</w:t>
      </w:r>
    </w:p>
    <w:p w14:paraId="0235743A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FormKeyPres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 Var Key: Char);</w:t>
      </w:r>
    </w:p>
    <w:p w14:paraId="57B88F97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ExitButtonImageClick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;</w:t>
      </w:r>
    </w:p>
    <w:p w14:paraId="5E696860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Private</w:t>
      </w:r>
    </w:p>
    <w:p w14:paraId="0CD61786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{ Private declarations }</w:t>
      </w:r>
    </w:p>
    <w:p w14:paraId="0C5131B2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Public</w:t>
      </w:r>
    </w:p>
    <w:p w14:paraId="21EC2E1E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{ Public declarations }</w:t>
      </w:r>
    </w:p>
    <w:p w14:paraId="7CB1EE11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5106F2B8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29A5018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Var</w:t>
      </w:r>
    </w:p>
    <w:p w14:paraId="44FF54A0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PauseForm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PauseForm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</w:t>
      </w:r>
    </w:p>
    <w:p w14:paraId="125E68E7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AEB132D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Implementation</w:t>
      </w:r>
    </w:p>
    <w:p w14:paraId="374B7419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4B1B93F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{$R *.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dfm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}</w:t>
      </w:r>
    </w:p>
    <w:p w14:paraId="111CA1BF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275D988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PauseForm.ExitButtonImageClick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;</w:t>
      </w:r>
    </w:p>
    <w:p w14:paraId="4E26F246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Begin</w:t>
      </w:r>
    </w:p>
    <w:p w14:paraId="4729464A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Close;</w:t>
      </w:r>
    </w:p>
    <w:p w14:paraId="157A5D14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SpaceInvadersForm.DisableTimer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();</w:t>
      </w:r>
    </w:p>
    <w:p w14:paraId="125173BA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IsStartOpen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59D16788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SpaceInvadersForm.FormCreat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(Self);</w:t>
      </w:r>
    </w:p>
    <w:p w14:paraId="517DB8C0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F25909D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End;</w:t>
      </w:r>
    </w:p>
    <w:p w14:paraId="3F29C255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01114EA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PauseForm.FormKeyPres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 Var Key: Char);</w:t>
      </w:r>
    </w:p>
    <w:p w14:paraId="6A5C2D45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Begin</w:t>
      </w:r>
    </w:p>
    <w:p w14:paraId="6D41AF38" w14:textId="29A6C15E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If (Key = #13) Or (Key = Char(VK_</w:t>
      </w:r>
      <w:r w:rsidR="001D368F">
        <w:rPr>
          <w:rFonts w:ascii="Consolas" w:hAnsi="Consolas"/>
          <w:sz w:val="18"/>
          <w:szCs w:val="18"/>
          <w:lang w:val="en-US"/>
        </w:rPr>
        <w:t>ESCAPE</w:t>
      </w:r>
      <w:r w:rsidRPr="0003491C">
        <w:rPr>
          <w:rFonts w:ascii="Consolas" w:hAnsi="Consolas"/>
          <w:sz w:val="18"/>
          <w:szCs w:val="18"/>
          <w:lang w:val="en-US"/>
        </w:rPr>
        <w:t>)) Then</w:t>
      </w:r>
    </w:p>
    <w:p w14:paraId="0BEBDA8D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ResumeButtonImageClick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(Self);</w:t>
      </w:r>
    </w:p>
    <w:p w14:paraId="722C1994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End;</w:t>
      </w:r>
    </w:p>
    <w:p w14:paraId="20DE321C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7353304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PauseForm.ResumeButtonImageClick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;</w:t>
      </w:r>
    </w:p>
    <w:p w14:paraId="1EF2E7F0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Begin</w:t>
      </w:r>
    </w:p>
    <w:p w14:paraId="67B8A09A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SpaceInvadersForm.EnableTimer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();</w:t>
      </w:r>
    </w:p>
    <w:p w14:paraId="30F6198D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Close</w:t>
      </w:r>
    </w:p>
    <w:p w14:paraId="6C3EF563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End;</w:t>
      </w:r>
    </w:p>
    <w:p w14:paraId="4658B586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17BB0E6" w14:textId="026B5CF5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End.</w:t>
      </w:r>
    </w:p>
    <w:p w14:paraId="6BD9DD5F" w14:textId="200E7276" w:rsidR="002F440E" w:rsidRDefault="002F440E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549E777" w14:textId="5F41AED3" w:rsidR="002F440E" w:rsidRDefault="002F440E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5DCB262" w14:textId="2EB462B9" w:rsidR="002F440E" w:rsidRDefault="002F440E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93C1644" w14:textId="712F1E58" w:rsidR="002F440E" w:rsidRDefault="002F440E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7AC0889" w14:textId="5DD03F44" w:rsidR="002F440E" w:rsidRDefault="002F440E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9180932" w14:textId="4A256F72" w:rsidR="002F440E" w:rsidRDefault="002F440E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9314FAB" w14:textId="13CA1224" w:rsidR="002F440E" w:rsidRDefault="002F440E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A269956" w14:textId="45D5632A" w:rsidR="002F440E" w:rsidRDefault="002F440E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64A23D1" w14:textId="054CCF70" w:rsidR="002F440E" w:rsidRDefault="002F440E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EBEAC3D" w14:textId="23E294FA" w:rsidR="002F440E" w:rsidRDefault="002F440E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679F530" w14:textId="4FC01F62" w:rsidR="002F440E" w:rsidRDefault="002F440E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880D07D" w14:textId="20CB15BE" w:rsidR="002F440E" w:rsidRDefault="002F440E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A0DD4B2" w14:textId="6FA56CC1" w:rsidR="002F440E" w:rsidRDefault="002F440E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CB878D9" w14:textId="7C0118C3" w:rsidR="002F440E" w:rsidRDefault="002F440E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244BA4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lastRenderedPageBreak/>
        <w:t xml:space="preserve">Unit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Uni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61AABE6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E5797B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Interface</w:t>
      </w:r>
    </w:p>
    <w:p w14:paraId="31640B9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61D7E0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Uses</w:t>
      </w:r>
    </w:p>
    <w:p w14:paraId="14792BD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VCL.Form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Vcl.ExtCtrl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Winapi.Window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GameFormUni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lienUni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,</w:t>
      </w:r>
    </w:p>
    <w:p w14:paraId="0793814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ystem.Type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40D3D7D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A0C126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Const</w:t>
      </w:r>
    </w:p>
    <w:p w14:paraId="5C2B7F5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ROCKET_SPEED = 30;</w:t>
      </w:r>
    </w:p>
    <w:p w14:paraId="0BC2139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BULLET_SPEED = 30;</w:t>
      </w:r>
    </w:p>
    <w:p w14:paraId="2F76448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7308DA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topRocke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Key: Word; 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Lef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igh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,</w:t>
      </w:r>
    </w:p>
    <w:p w14:paraId="4CB6C42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Pressed: Boolean);</w:t>
      </w:r>
    </w:p>
    <w:p w14:paraId="1A90553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MoveRocke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; Const Form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Form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2E216C7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Lef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igh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Boolean);</w:t>
      </w:r>
    </w:p>
    <w:p w14:paraId="534B743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Key: Word; 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Lef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igh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,</w:t>
      </w:r>
    </w:p>
    <w:p w14:paraId="10B5368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Pressed: Boolean);</w:t>
      </w:r>
    </w:p>
    <w:p w14:paraId="12FA5BE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pawnRocke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; Form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Form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;</w:t>
      </w:r>
    </w:p>
    <w:p w14:paraId="29A5360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pawnRocketBulle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Bullet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;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421603A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Const Key: Word; 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Shoo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Boolean;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Typ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Bullet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;</w:t>
      </w:r>
    </w:p>
    <w:p w14:paraId="6197137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MoveRocketBulle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; 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Shoo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Boolean);</w:t>
      </w:r>
    </w:p>
    <w:p w14:paraId="7BD237A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heckBulletCollision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Const Alien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AlienRec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4AAE252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Const Bullet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: Boolean;</w:t>
      </w:r>
    </w:p>
    <w:p w14:paraId="15D47CE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3C93A3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Implementation</w:t>
      </w:r>
    </w:p>
    <w:p w14:paraId="29CAE03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7096DF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heckBulletCollision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Const Alien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AlienRec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6FCC3C1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Const Bullet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: Boolean;</w:t>
      </w:r>
    </w:p>
    <w:p w14:paraId="092B759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Var</w:t>
      </w:r>
    </w:p>
    <w:p w14:paraId="634ACCF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lienHitBox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Rec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47A4FE0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HitBox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Rec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1FB279D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1CF9B78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HitBox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ec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.Lef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.Top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.Lef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+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.Width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,</w:t>
      </w:r>
    </w:p>
    <w:p w14:paraId="330372C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.Top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+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.Heigh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;</w:t>
      </w:r>
    </w:p>
    <w:p w14:paraId="638BDC3F" w14:textId="70C845C5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lienHitBox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alculateAlienHitBox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Alien);</w:t>
      </w:r>
    </w:p>
    <w:p w14:paraId="078D40F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heckBulletCollision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ntersectRec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HitBox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lienHitBox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;</w:t>
      </w:r>
    </w:p>
    <w:p w14:paraId="7F9081EE" w14:textId="4E29969E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65D58903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MoveRocketBulle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; 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Shoo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Boolean);</w:t>
      </w:r>
    </w:p>
    <w:p w14:paraId="4BF6142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3A70E54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If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Shoo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Then</w:t>
      </w:r>
    </w:p>
    <w:p w14:paraId="1817BF7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6218EB5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Image.Top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Image.Top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- BULLET_SPEED;</w:t>
      </w:r>
    </w:p>
    <w:p w14:paraId="7108F11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If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Image.Top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&lt; 0 Then</w:t>
      </w:r>
    </w:p>
    <w:p w14:paraId="7F152D8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6A80AD1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Shoo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657E5BB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Image.Enabl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3B90A8E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Image.Visibl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7A364DD6" w14:textId="6522529D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105513A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2ADF28A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4E27AA1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2B443B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topRocke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Key: Word; 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Lef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igh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,</w:t>
      </w:r>
    </w:p>
    <w:p w14:paraId="3897834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Pressed: Boolean);</w:t>
      </w:r>
    </w:p>
    <w:p w14:paraId="2793F79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728D0EB3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If Key = VK_LEFT Then</w:t>
      </w:r>
    </w:p>
    <w:p w14:paraId="2879DC7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660CA42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Lef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0E02C9A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Pressed := False;</w:t>
      </w:r>
    </w:p>
    <w:p w14:paraId="1BFF092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220FC05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If Key = VK_RIGHT Then</w:t>
      </w:r>
    </w:p>
    <w:p w14:paraId="51529DE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698067A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igh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7E156F7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Pressed := False;</w:t>
      </w:r>
    </w:p>
    <w:p w14:paraId="17624DD3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31505B9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72D7663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C78E6B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lastRenderedPageBreak/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pawnRocke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; Form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Form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;</w:t>
      </w:r>
    </w:p>
    <w:p w14:paraId="553867E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6FF7E0B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.Lef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Round(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Form.Width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-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.Picture.Width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 / 2) - 7</w:t>
      </w:r>
    </w:p>
    <w:p w14:paraId="1373A7D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*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.Picture.Width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56FBA0B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.Top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Round(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Form.Heigh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-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.Picture.Heigh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 / 1.2);</w:t>
      </w:r>
    </w:p>
    <w:p w14:paraId="0E51D87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74E9047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A5E64B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pawnRocketBulle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Bullet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;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024B700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Const Key: Word; 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Shoo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Boolean;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Typ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Bullet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;</w:t>
      </w:r>
    </w:p>
    <w:p w14:paraId="23151CA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7BF7F16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If Not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Shoo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Then</w:t>
      </w:r>
    </w:p>
    <w:p w14:paraId="71F5E87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01E51A6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If Key = VK_SPACE Then</w:t>
      </w:r>
    </w:p>
    <w:p w14:paraId="4D32487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1D12EAC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.Pictur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Typ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[ROCKET_BULLET].Picture;</w:t>
      </w:r>
    </w:p>
    <w:p w14:paraId="79C5B433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.Enabl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309EF58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.Visibl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5D3EE0C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.Lef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.Lef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+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.Picture.Width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+ 46;</w:t>
      </w:r>
    </w:p>
    <w:p w14:paraId="5042728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.Top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.Top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- 55;</w:t>
      </w:r>
    </w:p>
    <w:p w14:paraId="2031B53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Shoo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2E029E1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35784D7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633FEDD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26956D9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D99EAB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Key: Word; 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Lef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igh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,</w:t>
      </w:r>
    </w:p>
    <w:p w14:paraId="24CE0C1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Pressed: Boolean);</w:t>
      </w:r>
    </w:p>
    <w:p w14:paraId="41394F2A" w14:textId="1081F861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4E9ED22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Case Key Of</w:t>
      </w:r>
    </w:p>
    <w:p w14:paraId="3DF1F2F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VK_LEFT:</w:t>
      </w:r>
    </w:p>
    <w:p w14:paraId="0603002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3C293C1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Lef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14F253F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igh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2F8BBA8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    Pressed := True;</w:t>
      </w:r>
    </w:p>
    <w:p w14:paraId="1E80267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3551418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VK_RIGHT:</w:t>
      </w:r>
    </w:p>
    <w:p w14:paraId="094BDA1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3DFB9753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    Pressed := True;</w:t>
      </w:r>
    </w:p>
    <w:p w14:paraId="77E9309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Lef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47FA81E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igh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70563B6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3732D3D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33F6842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13388ED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BCD345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MoveRocke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; Const Form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Form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0A5E8E3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Lef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igh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Boolean);</w:t>
      </w:r>
    </w:p>
    <w:p w14:paraId="68833AF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0D7AAF5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//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Проверка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на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пересечение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левой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границы</w:t>
      </w:r>
      <w:proofErr w:type="spellEnd"/>
    </w:p>
    <w:p w14:paraId="36A45AC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If 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.Lef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&lt; 0) Then</w:t>
      </w:r>
    </w:p>
    <w:p w14:paraId="5A3AEEB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//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Запрет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движения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влево</w:t>
      </w:r>
      <w:proofErr w:type="spellEnd"/>
    </w:p>
    <w:p w14:paraId="21E4B05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LeftPressed</w:t>
      </w:r>
      <w:proofErr w:type="spellEnd"/>
      <w:r w:rsidRPr="002F440E">
        <w:rPr>
          <w:rFonts w:ascii="Consolas" w:hAnsi="Consolas"/>
          <w:sz w:val="18"/>
          <w:szCs w:val="18"/>
        </w:rPr>
        <w:t xml:space="preserve"> := </w:t>
      </w:r>
      <w:r w:rsidRPr="002F440E">
        <w:rPr>
          <w:rFonts w:ascii="Consolas" w:hAnsi="Consolas"/>
          <w:sz w:val="18"/>
          <w:szCs w:val="18"/>
          <w:lang w:val="en-US"/>
        </w:rPr>
        <w:t>False</w:t>
      </w:r>
      <w:r w:rsidRPr="002F440E">
        <w:rPr>
          <w:rFonts w:ascii="Consolas" w:hAnsi="Consolas"/>
          <w:sz w:val="18"/>
          <w:szCs w:val="18"/>
        </w:rPr>
        <w:t>;</w:t>
      </w:r>
    </w:p>
    <w:p w14:paraId="5D4D7C2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// Проверка на пересечение правой границы</w:t>
      </w:r>
    </w:p>
    <w:p w14:paraId="00A0C4C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</w:rPr>
        <w:t xml:space="preserve">    </w:t>
      </w:r>
      <w:r w:rsidRPr="002F440E">
        <w:rPr>
          <w:rFonts w:ascii="Consolas" w:hAnsi="Consolas"/>
          <w:sz w:val="18"/>
          <w:szCs w:val="18"/>
          <w:lang w:val="en-US"/>
        </w:rPr>
        <w:t>If 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.Lef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+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.Width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&gt;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Form.ClientWidth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 Then</w:t>
      </w:r>
    </w:p>
    <w:p w14:paraId="32A8D8C3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r w:rsidRPr="002F440E">
        <w:rPr>
          <w:rFonts w:ascii="Consolas" w:hAnsi="Consolas"/>
          <w:sz w:val="18"/>
          <w:szCs w:val="18"/>
        </w:rPr>
        <w:t>// Запрет движения вправо</w:t>
      </w:r>
    </w:p>
    <w:p w14:paraId="1290709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ightPressed</w:t>
      </w:r>
      <w:proofErr w:type="spellEnd"/>
      <w:r w:rsidRPr="002F440E">
        <w:rPr>
          <w:rFonts w:ascii="Consolas" w:hAnsi="Consolas"/>
          <w:sz w:val="18"/>
          <w:szCs w:val="18"/>
        </w:rPr>
        <w:t xml:space="preserve"> := </w:t>
      </w:r>
      <w:r w:rsidRPr="002F440E">
        <w:rPr>
          <w:rFonts w:ascii="Consolas" w:hAnsi="Consolas"/>
          <w:sz w:val="18"/>
          <w:szCs w:val="18"/>
          <w:lang w:val="en-US"/>
        </w:rPr>
        <w:t>False</w:t>
      </w:r>
      <w:r w:rsidRPr="002F440E">
        <w:rPr>
          <w:rFonts w:ascii="Consolas" w:hAnsi="Consolas"/>
          <w:sz w:val="18"/>
          <w:szCs w:val="18"/>
        </w:rPr>
        <w:t>;</w:t>
      </w:r>
    </w:p>
    <w:p w14:paraId="4A3CBF6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// Нажата ли стрелка влево</w:t>
      </w:r>
    </w:p>
    <w:p w14:paraId="17872FB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</w:t>
      </w:r>
      <w:r w:rsidRPr="002F440E">
        <w:rPr>
          <w:rFonts w:ascii="Consolas" w:hAnsi="Consolas"/>
          <w:sz w:val="18"/>
          <w:szCs w:val="18"/>
          <w:lang w:val="en-US"/>
        </w:rPr>
        <w:t>If</w:t>
      </w:r>
      <w:r w:rsidRPr="002F440E">
        <w:rPr>
          <w:rFonts w:ascii="Consolas" w:hAnsi="Consolas"/>
          <w:sz w:val="18"/>
          <w:szCs w:val="18"/>
        </w:rPr>
        <w:t xml:space="preserve"> 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LeftPressed</w:t>
      </w:r>
      <w:proofErr w:type="spellEnd"/>
      <w:r w:rsidRPr="002F440E">
        <w:rPr>
          <w:rFonts w:ascii="Consolas" w:hAnsi="Consolas"/>
          <w:sz w:val="18"/>
          <w:szCs w:val="18"/>
        </w:rPr>
        <w:t xml:space="preserve">) </w:t>
      </w:r>
      <w:r w:rsidRPr="002F440E">
        <w:rPr>
          <w:rFonts w:ascii="Consolas" w:hAnsi="Consolas"/>
          <w:sz w:val="18"/>
          <w:szCs w:val="18"/>
          <w:lang w:val="en-US"/>
        </w:rPr>
        <w:t>Then</w:t>
      </w:r>
    </w:p>
    <w:p w14:paraId="383D58B1" w14:textId="77777777" w:rsidR="002F440E" w:rsidRPr="00EC1D94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    </w:t>
      </w:r>
      <w:r w:rsidRPr="00EC1D94">
        <w:rPr>
          <w:rFonts w:ascii="Consolas" w:hAnsi="Consolas"/>
          <w:sz w:val="18"/>
          <w:szCs w:val="18"/>
        </w:rPr>
        <w:t xml:space="preserve">// </w:t>
      </w:r>
      <w:r w:rsidRPr="006B31EE">
        <w:rPr>
          <w:rFonts w:ascii="Consolas" w:hAnsi="Consolas"/>
          <w:sz w:val="18"/>
          <w:szCs w:val="18"/>
        </w:rPr>
        <w:t>Перемещение</w:t>
      </w:r>
      <w:r w:rsidRPr="00EC1D94">
        <w:rPr>
          <w:rFonts w:ascii="Consolas" w:hAnsi="Consolas"/>
          <w:sz w:val="18"/>
          <w:szCs w:val="18"/>
        </w:rPr>
        <w:t xml:space="preserve"> </w:t>
      </w:r>
      <w:r w:rsidRPr="006B31EE">
        <w:rPr>
          <w:rFonts w:ascii="Consolas" w:hAnsi="Consolas"/>
          <w:sz w:val="18"/>
          <w:szCs w:val="18"/>
        </w:rPr>
        <w:t>пушки</w:t>
      </w:r>
      <w:r w:rsidRPr="00EC1D94">
        <w:rPr>
          <w:rFonts w:ascii="Consolas" w:hAnsi="Consolas"/>
          <w:sz w:val="18"/>
          <w:szCs w:val="18"/>
        </w:rPr>
        <w:t xml:space="preserve"> </w:t>
      </w:r>
      <w:r w:rsidRPr="006B31EE">
        <w:rPr>
          <w:rFonts w:ascii="Consolas" w:hAnsi="Consolas"/>
          <w:sz w:val="18"/>
          <w:szCs w:val="18"/>
        </w:rPr>
        <w:t>влево</w:t>
      </w:r>
    </w:p>
    <w:p w14:paraId="24804B6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EC1D94">
        <w:rPr>
          <w:rFonts w:ascii="Consolas" w:hAnsi="Consolas"/>
          <w:sz w:val="18"/>
          <w:szCs w:val="18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.Lef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.Lef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- ROCKET_SPEED;</w:t>
      </w:r>
    </w:p>
    <w:p w14:paraId="68D984B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r w:rsidRPr="002F440E">
        <w:rPr>
          <w:rFonts w:ascii="Consolas" w:hAnsi="Consolas"/>
          <w:sz w:val="18"/>
          <w:szCs w:val="18"/>
        </w:rPr>
        <w:t>// Нажата ли стрелка вправо</w:t>
      </w:r>
    </w:p>
    <w:p w14:paraId="7BC603B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</w:t>
      </w:r>
      <w:r w:rsidRPr="002F440E">
        <w:rPr>
          <w:rFonts w:ascii="Consolas" w:hAnsi="Consolas"/>
          <w:sz w:val="18"/>
          <w:szCs w:val="18"/>
          <w:lang w:val="en-US"/>
        </w:rPr>
        <w:t>If</w:t>
      </w:r>
      <w:r w:rsidRPr="002F440E">
        <w:rPr>
          <w:rFonts w:ascii="Consolas" w:hAnsi="Consolas"/>
          <w:sz w:val="18"/>
          <w:szCs w:val="18"/>
        </w:rPr>
        <w:t xml:space="preserve"> 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ightPressed</w:t>
      </w:r>
      <w:proofErr w:type="spellEnd"/>
      <w:r w:rsidRPr="002F440E">
        <w:rPr>
          <w:rFonts w:ascii="Consolas" w:hAnsi="Consolas"/>
          <w:sz w:val="18"/>
          <w:szCs w:val="18"/>
        </w:rPr>
        <w:t xml:space="preserve">) </w:t>
      </w:r>
      <w:r w:rsidRPr="002F440E">
        <w:rPr>
          <w:rFonts w:ascii="Consolas" w:hAnsi="Consolas"/>
          <w:sz w:val="18"/>
          <w:szCs w:val="18"/>
          <w:lang w:val="en-US"/>
        </w:rPr>
        <w:t>Then</w:t>
      </w:r>
    </w:p>
    <w:p w14:paraId="7689D1D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</w:rPr>
        <w:t xml:space="preserve">        </w:t>
      </w:r>
      <w:r w:rsidRPr="002F440E">
        <w:rPr>
          <w:rFonts w:ascii="Consolas" w:hAnsi="Consolas"/>
          <w:sz w:val="18"/>
          <w:szCs w:val="18"/>
          <w:lang w:val="en-US"/>
        </w:rPr>
        <w:t xml:space="preserve">//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Перемещение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пушки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вправо</w:t>
      </w:r>
      <w:proofErr w:type="spellEnd"/>
    </w:p>
    <w:p w14:paraId="2043BB83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.Lef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.Lef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+ ROCKET_SPEED;</w:t>
      </w:r>
    </w:p>
    <w:p w14:paraId="617D500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1F74FD2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11FDB76" w14:textId="2C841593" w:rsid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.</w:t>
      </w:r>
    </w:p>
    <w:p w14:paraId="623C6AA3" w14:textId="42D3DEEF" w:rsid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51C49FE" w14:textId="394F86F1" w:rsid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31835F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lastRenderedPageBreak/>
        <w:t xml:space="preserve">Unit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sListUni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52DA95E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6B5849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Interface</w:t>
      </w:r>
    </w:p>
    <w:p w14:paraId="1CACF5F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263EAE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Uses</w:t>
      </w:r>
    </w:p>
    <w:p w14:paraId="3E377D4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Vcl.Grid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Vcl.Form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ysUtil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VCL.StdCtrl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71CDF31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4F2D10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Type</w:t>
      </w:r>
    </w:p>
    <w:p w14:paraId="724AE5E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Player = ^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3E634E6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2C46E5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= Record</w:t>
      </w:r>
    </w:p>
    <w:p w14:paraId="44CA933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Name: String[20];</w:t>
      </w:r>
    </w:p>
    <w:p w14:paraId="2A7D9B7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Score: Integer;</w:t>
      </w:r>
    </w:p>
    <w:p w14:paraId="2FC2EF5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HighScor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Integer;</w:t>
      </w:r>
    </w:p>
    <w:p w14:paraId="6464A9C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Next: Player;</w:t>
      </w:r>
    </w:p>
    <w:p w14:paraId="04D23AF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102C0ED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542E99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Exist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Const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; Name: String): Boolean;</w:t>
      </w:r>
    </w:p>
    <w:p w14:paraId="7306F26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reate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Name: String; Score: Integer): Player;</w:t>
      </w:r>
    </w:p>
    <w:p w14:paraId="6C8E695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dd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; Const Name: String; Score: Integer);</w:t>
      </w:r>
    </w:p>
    <w:p w14:paraId="2E6C9F5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PlayerDataEqual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Const Name1, Name2: String): Boolean;</w:t>
      </w:r>
    </w:p>
    <w:p w14:paraId="182A0AB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Delete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; Const Name: String);</w:t>
      </w:r>
    </w:p>
    <w:p w14:paraId="1FE9480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FindCountOfPlayer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Const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): Integer;</w:t>
      </w:r>
    </w:p>
    <w:p w14:paraId="537DD81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earch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Const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; Name: String): Player;</w:t>
      </w:r>
    </w:p>
    <w:p w14:paraId="1DD7BB2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heckHighScor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);</w:t>
      </w:r>
    </w:p>
    <w:p w14:paraId="7832B37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FillScoreGri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StringGri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; Const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);</w:t>
      </w:r>
    </w:p>
    <w:p w14:paraId="4C1C755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electionSor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Const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): Player;</w:t>
      </w:r>
    </w:p>
    <w:p w14:paraId="7ACF380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lea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);</w:t>
      </w:r>
    </w:p>
    <w:p w14:paraId="7AA5CDD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5D7AFC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Implementation</w:t>
      </w:r>
    </w:p>
    <w:p w14:paraId="7E7EBE4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F55AB7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lea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);</w:t>
      </w:r>
    </w:p>
    <w:p w14:paraId="749FC4C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  <w:lang w:val="en-US"/>
        </w:rPr>
        <w:t>Var</w:t>
      </w:r>
    </w:p>
    <w:p w14:paraId="304CEA4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empPlayer</w:t>
      </w:r>
      <w:proofErr w:type="spellEnd"/>
      <w:r w:rsidRPr="002F440E">
        <w:rPr>
          <w:rFonts w:ascii="Consolas" w:hAnsi="Consolas"/>
          <w:sz w:val="18"/>
          <w:szCs w:val="18"/>
        </w:rPr>
        <w:t xml:space="preserve">: </w:t>
      </w:r>
      <w:r w:rsidRPr="002F440E">
        <w:rPr>
          <w:rFonts w:ascii="Consolas" w:hAnsi="Consolas"/>
          <w:sz w:val="18"/>
          <w:szCs w:val="18"/>
          <w:lang w:val="en-US"/>
        </w:rPr>
        <w:t>Player</w:t>
      </w:r>
      <w:r w:rsidRPr="002F440E">
        <w:rPr>
          <w:rFonts w:ascii="Consolas" w:hAnsi="Consolas"/>
          <w:sz w:val="18"/>
          <w:szCs w:val="18"/>
        </w:rPr>
        <w:t>;</w:t>
      </w:r>
    </w:p>
    <w:p w14:paraId="11C358B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0E2F388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// Получаем указатель на первый элемент списка</w:t>
      </w:r>
    </w:p>
    <w:p w14:paraId="44994B6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47EF2BA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Whil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&lt;&gt; Nil Do</w:t>
      </w:r>
    </w:p>
    <w:p w14:paraId="3D6B639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5BD8663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    // Поочередно удаляем элементы из списка</w:t>
      </w:r>
    </w:p>
    <w:p w14:paraId="17D6BF2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emp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246EF25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^.Next;</w:t>
      </w:r>
    </w:p>
    <w:p w14:paraId="4F54950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Dispose</w:t>
      </w:r>
      <w:r w:rsidRPr="002F440E">
        <w:rPr>
          <w:rFonts w:ascii="Consolas" w:hAnsi="Consolas"/>
          <w:sz w:val="18"/>
          <w:szCs w:val="18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empPLayer</w:t>
      </w:r>
      <w:proofErr w:type="spellEnd"/>
      <w:r w:rsidRPr="002F440E">
        <w:rPr>
          <w:rFonts w:ascii="Consolas" w:hAnsi="Consolas"/>
          <w:sz w:val="18"/>
          <w:szCs w:val="18"/>
        </w:rPr>
        <w:t>);</w:t>
      </w:r>
    </w:p>
    <w:p w14:paraId="7AE7078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</w:t>
      </w:r>
      <w:r w:rsidRPr="002F440E">
        <w:rPr>
          <w:rFonts w:ascii="Consolas" w:hAnsi="Consolas"/>
          <w:sz w:val="18"/>
          <w:szCs w:val="18"/>
          <w:lang w:val="en-US"/>
        </w:rPr>
        <w:t>End</w:t>
      </w:r>
      <w:r w:rsidRPr="002F440E">
        <w:rPr>
          <w:rFonts w:ascii="Consolas" w:hAnsi="Consolas"/>
          <w:sz w:val="18"/>
          <w:szCs w:val="18"/>
        </w:rPr>
        <w:t>;</w:t>
      </w:r>
    </w:p>
    <w:p w14:paraId="0C19F21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// Разрываем указатель и обнуляем значения количества</w:t>
      </w:r>
    </w:p>
    <w:p w14:paraId="5A69EB1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Nil;</w:t>
      </w:r>
    </w:p>
    <w:p w14:paraId="2C6BF5A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44BB883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964A40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heckHighScor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);</w:t>
      </w:r>
    </w:p>
    <w:p w14:paraId="54F6884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10D6C17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If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.Scor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&gt;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.HighScor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Then</w:t>
      </w:r>
    </w:p>
    <w:p w14:paraId="19C7E7F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.HighScor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.Scor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251BA9E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150F5D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09F39EB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21D482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reate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Name: String; Score: Integer): Player;</w:t>
      </w:r>
    </w:p>
    <w:p w14:paraId="18668A7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  <w:lang w:val="en-US"/>
        </w:rPr>
        <w:t>Var</w:t>
      </w:r>
    </w:p>
    <w:p w14:paraId="30DABFD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wPlayer</w:t>
      </w:r>
      <w:proofErr w:type="spellEnd"/>
      <w:r w:rsidRPr="002F440E">
        <w:rPr>
          <w:rFonts w:ascii="Consolas" w:hAnsi="Consolas"/>
          <w:sz w:val="18"/>
          <w:szCs w:val="18"/>
        </w:rPr>
        <w:t xml:space="preserve">: </w:t>
      </w:r>
      <w:r w:rsidRPr="002F440E">
        <w:rPr>
          <w:rFonts w:ascii="Consolas" w:hAnsi="Consolas"/>
          <w:sz w:val="18"/>
          <w:szCs w:val="18"/>
          <w:lang w:val="en-US"/>
        </w:rPr>
        <w:t>Player</w:t>
      </w:r>
      <w:r w:rsidRPr="002F440E">
        <w:rPr>
          <w:rFonts w:ascii="Consolas" w:hAnsi="Consolas"/>
          <w:sz w:val="18"/>
          <w:szCs w:val="18"/>
        </w:rPr>
        <w:t>;</w:t>
      </w:r>
    </w:p>
    <w:p w14:paraId="52FE4EF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0127DB2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// Выделение памяти для нового элемента</w:t>
      </w:r>
    </w:p>
    <w:p w14:paraId="710F525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</w:t>
      </w:r>
      <w:r w:rsidRPr="002F440E">
        <w:rPr>
          <w:rFonts w:ascii="Consolas" w:hAnsi="Consolas"/>
          <w:sz w:val="18"/>
          <w:szCs w:val="18"/>
          <w:lang w:val="en-US"/>
        </w:rPr>
        <w:t>New</w:t>
      </w:r>
      <w:r w:rsidRPr="002F440E">
        <w:rPr>
          <w:rFonts w:ascii="Consolas" w:hAnsi="Consolas"/>
          <w:sz w:val="18"/>
          <w:szCs w:val="18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wPlayer</w:t>
      </w:r>
      <w:proofErr w:type="spellEnd"/>
      <w:r w:rsidRPr="002F440E">
        <w:rPr>
          <w:rFonts w:ascii="Consolas" w:hAnsi="Consolas"/>
          <w:sz w:val="18"/>
          <w:szCs w:val="18"/>
        </w:rPr>
        <w:t>);</w:t>
      </w:r>
    </w:p>
    <w:p w14:paraId="73D5BD8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// Заполнение полей записи</w:t>
      </w:r>
    </w:p>
    <w:p w14:paraId="69D4A9CD" w14:textId="77777777" w:rsidR="002F440E" w:rsidRPr="00EC1D94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wPlayer</w:t>
      </w:r>
      <w:r w:rsidRPr="00EC1D94">
        <w:rPr>
          <w:rFonts w:ascii="Consolas" w:hAnsi="Consolas"/>
          <w:sz w:val="18"/>
          <w:szCs w:val="18"/>
          <w:lang w:val="en-US"/>
        </w:rPr>
        <w:t>.</w:t>
      </w:r>
      <w:r w:rsidRPr="002F440E">
        <w:rPr>
          <w:rFonts w:ascii="Consolas" w:hAnsi="Consolas"/>
          <w:sz w:val="18"/>
          <w:szCs w:val="18"/>
          <w:lang w:val="en-US"/>
        </w:rPr>
        <w:t>Name</w:t>
      </w:r>
      <w:proofErr w:type="spellEnd"/>
      <w:r w:rsidRPr="00EC1D94">
        <w:rPr>
          <w:rFonts w:ascii="Consolas" w:hAnsi="Consolas"/>
          <w:sz w:val="18"/>
          <w:szCs w:val="18"/>
          <w:lang w:val="en-US"/>
        </w:rPr>
        <w:t xml:space="preserve"> := </w:t>
      </w:r>
      <w:r w:rsidRPr="002F440E">
        <w:rPr>
          <w:rFonts w:ascii="Consolas" w:hAnsi="Consolas"/>
          <w:sz w:val="18"/>
          <w:szCs w:val="18"/>
          <w:lang w:val="en-US"/>
        </w:rPr>
        <w:t>Name</w:t>
      </w:r>
      <w:r w:rsidRPr="00EC1D94">
        <w:rPr>
          <w:rFonts w:ascii="Consolas" w:hAnsi="Consolas"/>
          <w:sz w:val="18"/>
          <w:szCs w:val="18"/>
          <w:lang w:val="en-US"/>
        </w:rPr>
        <w:t>;</w:t>
      </w:r>
    </w:p>
    <w:p w14:paraId="1E82FB83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EC1D94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wPlayer.Scor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Score;</w:t>
      </w:r>
    </w:p>
    <w:p w14:paraId="21F7827F" w14:textId="77777777" w:rsidR="002F440E" w:rsidRPr="00EC1D94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wPlayer</w:t>
      </w:r>
      <w:proofErr w:type="spellEnd"/>
      <w:r w:rsidRPr="00EC1D94">
        <w:rPr>
          <w:rFonts w:ascii="Consolas" w:hAnsi="Consolas"/>
          <w:sz w:val="18"/>
          <w:szCs w:val="18"/>
        </w:rPr>
        <w:t>.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HighScore</w:t>
      </w:r>
      <w:proofErr w:type="spellEnd"/>
      <w:r w:rsidRPr="00EC1D94">
        <w:rPr>
          <w:rFonts w:ascii="Consolas" w:hAnsi="Consolas"/>
          <w:sz w:val="18"/>
          <w:szCs w:val="18"/>
        </w:rPr>
        <w:t xml:space="preserve"> := </w:t>
      </w:r>
      <w:r w:rsidRPr="002F440E">
        <w:rPr>
          <w:rFonts w:ascii="Consolas" w:hAnsi="Consolas"/>
          <w:sz w:val="18"/>
          <w:szCs w:val="18"/>
          <w:lang w:val="en-US"/>
        </w:rPr>
        <w:t>Score</w:t>
      </w:r>
      <w:r w:rsidRPr="00EC1D94">
        <w:rPr>
          <w:rFonts w:ascii="Consolas" w:hAnsi="Consolas"/>
          <w:sz w:val="18"/>
          <w:szCs w:val="18"/>
        </w:rPr>
        <w:t>;</w:t>
      </w:r>
    </w:p>
    <w:p w14:paraId="2F55F49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EC1D94">
        <w:rPr>
          <w:rFonts w:ascii="Consolas" w:hAnsi="Consolas"/>
          <w:sz w:val="18"/>
          <w:szCs w:val="18"/>
        </w:rPr>
        <w:t xml:space="preserve">    </w:t>
      </w:r>
      <w:r w:rsidRPr="002F440E">
        <w:rPr>
          <w:rFonts w:ascii="Consolas" w:hAnsi="Consolas"/>
          <w:sz w:val="18"/>
          <w:szCs w:val="18"/>
        </w:rPr>
        <w:t xml:space="preserve">// Указатель на </w:t>
      </w:r>
      <w:proofErr w:type="spellStart"/>
      <w:r w:rsidRPr="002F440E">
        <w:rPr>
          <w:rFonts w:ascii="Consolas" w:hAnsi="Consolas"/>
          <w:sz w:val="18"/>
          <w:szCs w:val="18"/>
        </w:rPr>
        <w:t>следющий</w:t>
      </w:r>
      <w:proofErr w:type="spellEnd"/>
      <w:r w:rsidRPr="002F440E">
        <w:rPr>
          <w:rFonts w:ascii="Consolas" w:hAnsi="Consolas"/>
          <w:sz w:val="18"/>
          <w:szCs w:val="18"/>
        </w:rPr>
        <w:t xml:space="preserve"> элемент равен </w:t>
      </w:r>
      <w:r w:rsidRPr="002F440E">
        <w:rPr>
          <w:rFonts w:ascii="Consolas" w:hAnsi="Consolas"/>
          <w:sz w:val="18"/>
          <w:szCs w:val="18"/>
          <w:lang w:val="en-US"/>
        </w:rPr>
        <w:t>Nil</w:t>
      </w:r>
    </w:p>
    <w:p w14:paraId="0F941B8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w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^.Next := Nil;</w:t>
      </w:r>
    </w:p>
    <w:p w14:paraId="3FF083A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lastRenderedPageBreak/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reate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w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08F84CD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38A837B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86DFAA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dd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; Const Name: String; Score: Integer);</w:t>
      </w:r>
    </w:p>
    <w:p w14:paraId="1E36126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Var</w:t>
      </w:r>
    </w:p>
    <w:p w14:paraId="1B6D515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w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;</w:t>
      </w:r>
    </w:p>
    <w:p w14:paraId="4BD722F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17664BA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//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Создание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нового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узла</w:t>
      </w:r>
      <w:proofErr w:type="spellEnd"/>
    </w:p>
    <w:p w14:paraId="4A72312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w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reate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Name, Score);</w:t>
      </w:r>
    </w:p>
    <w:p w14:paraId="19D4379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//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Список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пуст</w:t>
      </w:r>
      <w:proofErr w:type="spellEnd"/>
    </w:p>
    <w:p w14:paraId="7D65DCA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If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= Nil Then</w:t>
      </w:r>
    </w:p>
    <w:p w14:paraId="47CE8DA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wPlayer</w:t>
      </w:r>
      <w:proofErr w:type="spellEnd"/>
    </w:p>
    <w:p w14:paraId="5A1CB567" w14:textId="77777777" w:rsidR="002F440E" w:rsidRPr="00EC1D94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lse</w:t>
      </w:r>
    </w:p>
    <w:p w14:paraId="1A680EA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EC1D94">
        <w:rPr>
          <w:rFonts w:ascii="Consolas" w:hAnsi="Consolas"/>
          <w:sz w:val="18"/>
          <w:szCs w:val="18"/>
          <w:lang w:val="en-US"/>
        </w:rPr>
        <w:t xml:space="preserve">    </w:t>
      </w: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2507F00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    // Получаем указатель на конец списка</w:t>
      </w:r>
    </w:p>
    <w:p w14:paraId="3C8FBC3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71357AD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Whil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^.Next &lt;&gt; Nil Do</w:t>
      </w:r>
    </w:p>
    <w:p w14:paraId="2BB6DF5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</w:rPr>
        <w:t>^.</w:t>
      </w:r>
      <w:r w:rsidRPr="002F440E">
        <w:rPr>
          <w:rFonts w:ascii="Consolas" w:hAnsi="Consolas"/>
          <w:sz w:val="18"/>
          <w:szCs w:val="18"/>
          <w:lang w:val="en-US"/>
        </w:rPr>
        <w:t>Next</w:t>
      </w:r>
      <w:r w:rsidRPr="002F440E">
        <w:rPr>
          <w:rFonts w:ascii="Consolas" w:hAnsi="Consolas"/>
          <w:sz w:val="18"/>
          <w:szCs w:val="18"/>
        </w:rPr>
        <w:t>;</w:t>
      </w:r>
    </w:p>
    <w:p w14:paraId="21A357B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    // Добавляем новый элемент в конец</w:t>
      </w:r>
    </w:p>
    <w:p w14:paraId="1269B18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^.Next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w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7BCD111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05147E6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7E4255B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1DE2F1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PlayerDataEqual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Const Name1, Name2: String): Boolean;</w:t>
      </w:r>
    </w:p>
    <w:p w14:paraId="53C1131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Var</w:t>
      </w:r>
    </w:p>
    <w:p w14:paraId="3105563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Equal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Boolean;</w:t>
      </w:r>
    </w:p>
    <w:p w14:paraId="34C9F43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42AAD99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Equal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(Name1 = Name2);</w:t>
      </w:r>
    </w:p>
    <w:p w14:paraId="2F69659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PlayerDataEqual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Equal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796C455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49AD5733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9F720B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Exist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Const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; Name: String): Boolean;</w:t>
      </w:r>
    </w:p>
    <w:p w14:paraId="38AEB02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Var</w:t>
      </w:r>
    </w:p>
    <w:p w14:paraId="20A866F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;</w:t>
      </w:r>
    </w:p>
    <w:p w14:paraId="7782DE4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Ex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Boolean;</w:t>
      </w:r>
    </w:p>
    <w:p w14:paraId="7297489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30C915E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D5B518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2352C05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Ex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38A9BAD3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If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&lt;&gt; Nil Then</w:t>
      </w:r>
    </w:p>
    <w:p w14:paraId="6270F5B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Repeat</w:t>
      </w:r>
    </w:p>
    <w:p w14:paraId="2290194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Ex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PlayerDataEqual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.Nam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, Name);</w:t>
      </w:r>
    </w:p>
    <w:p w14:paraId="0D263C1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^.Next</w:t>
      </w:r>
    </w:p>
    <w:p w14:paraId="0EDC17E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Until 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Ex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 Or 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= Nil);</w:t>
      </w:r>
    </w:p>
    <w:p w14:paraId="2C8D885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Exist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Ex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4CB4CE9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F6583C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047CD00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34607A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Delete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; Const Name: String);</w:t>
      </w:r>
    </w:p>
    <w:p w14:paraId="70A1048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  <w:lang w:val="en-US"/>
        </w:rPr>
        <w:t>Var</w:t>
      </w:r>
    </w:p>
    <w:p w14:paraId="6C36E3D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empPlayer</w:t>
      </w:r>
      <w:proofErr w:type="spellEnd"/>
      <w:r w:rsidRPr="002F440E">
        <w:rPr>
          <w:rFonts w:ascii="Consolas" w:hAnsi="Consolas"/>
          <w:sz w:val="18"/>
          <w:szCs w:val="18"/>
        </w:rPr>
        <w:t xml:space="preserve">: </w:t>
      </w:r>
      <w:r w:rsidRPr="002F440E">
        <w:rPr>
          <w:rFonts w:ascii="Consolas" w:hAnsi="Consolas"/>
          <w:sz w:val="18"/>
          <w:szCs w:val="18"/>
          <w:lang w:val="en-US"/>
        </w:rPr>
        <w:t>Player</w:t>
      </w:r>
      <w:r w:rsidRPr="002F440E">
        <w:rPr>
          <w:rFonts w:ascii="Consolas" w:hAnsi="Consolas"/>
          <w:sz w:val="18"/>
          <w:szCs w:val="18"/>
        </w:rPr>
        <w:t>;</w:t>
      </w:r>
    </w:p>
    <w:p w14:paraId="10CE94A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602AA343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// Равна ли удаляемая шашка с головой списка</w:t>
      </w:r>
    </w:p>
    <w:p w14:paraId="5EC6293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</w:rPr>
        <w:t xml:space="preserve">    </w:t>
      </w:r>
      <w:r w:rsidRPr="002F440E">
        <w:rPr>
          <w:rFonts w:ascii="Consolas" w:hAnsi="Consolas"/>
          <w:sz w:val="18"/>
          <w:szCs w:val="18"/>
          <w:lang w:val="en-US"/>
        </w:rPr>
        <w:t xml:space="preserve">If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PlayerDataEqual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.Nam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, Name) Then</w:t>
      </w:r>
    </w:p>
    <w:p w14:paraId="73270D3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3C32338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emp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6CF0496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^.Next;</w:t>
      </w:r>
    </w:p>
    <w:p w14:paraId="593D534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</w:t>
      </w:r>
    </w:p>
    <w:p w14:paraId="20AFC63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</w:t>
      </w:r>
      <w:r w:rsidRPr="002F440E">
        <w:rPr>
          <w:rFonts w:ascii="Consolas" w:hAnsi="Consolas"/>
          <w:sz w:val="18"/>
          <w:szCs w:val="18"/>
          <w:lang w:val="en-US"/>
        </w:rPr>
        <w:t>Else</w:t>
      </w:r>
    </w:p>
    <w:p w14:paraId="12552C5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</w:t>
      </w: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6893BE94" w14:textId="402BDC50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    // Проходимся по списку и сравниваем </w:t>
      </w:r>
      <w:r w:rsidR="00A964A4">
        <w:rPr>
          <w:rFonts w:ascii="Consolas" w:hAnsi="Consolas"/>
          <w:sz w:val="18"/>
          <w:szCs w:val="18"/>
        </w:rPr>
        <w:t>игроков</w:t>
      </w:r>
    </w:p>
    <w:p w14:paraId="070328F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1F46F5C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While Not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PlayerDataEqual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^.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xt^.Nam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, Name) Do</w:t>
      </w:r>
    </w:p>
    <w:p w14:paraId="004FA4A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^.Next;</w:t>
      </w:r>
    </w:p>
    <w:p w14:paraId="0A6CF1A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emp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^.Next;</w:t>
      </w:r>
    </w:p>
    <w:p w14:paraId="107ED8E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^.Next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^.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xt^.Nex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6D54D4B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6A71CFF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lastRenderedPageBreak/>
        <w:t xml:space="preserve">    //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Удаляем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шашку</w:t>
      </w:r>
      <w:proofErr w:type="spellEnd"/>
    </w:p>
    <w:p w14:paraId="2B43A6E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Dispose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emp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;</w:t>
      </w:r>
    </w:p>
    <w:p w14:paraId="5D67790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659C1FA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177E08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FindCountOfPlayer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Const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): Integer;</w:t>
      </w:r>
    </w:p>
    <w:p w14:paraId="5EEE5D9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Var</w:t>
      </w:r>
    </w:p>
    <w:p w14:paraId="798A021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;</w:t>
      </w:r>
    </w:p>
    <w:p w14:paraId="3E7EECB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Count: Integer;</w:t>
      </w:r>
    </w:p>
    <w:p w14:paraId="264C29E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52EF912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Count := 0;</w:t>
      </w:r>
    </w:p>
    <w:p w14:paraId="4BA14F8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0674C24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If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&lt;&gt; Nil Then</w:t>
      </w:r>
    </w:p>
    <w:p w14:paraId="484D647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5C14518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Whil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&lt;&gt; Nil Do</w:t>
      </w:r>
    </w:p>
    <w:p w14:paraId="128833C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0E38538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^.Next;</w:t>
      </w:r>
    </w:p>
    <w:p w14:paraId="21E95F4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Inc(Count);</w:t>
      </w:r>
    </w:p>
    <w:p w14:paraId="10F7E1B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109BA7B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3E7DD6B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FindCountOfPlayer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Count;</w:t>
      </w:r>
    </w:p>
    <w:p w14:paraId="7CA3365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1C69B913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EEDCA5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earch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Const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; Name: String): Player;</w:t>
      </w:r>
    </w:p>
    <w:p w14:paraId="2379686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Var</w:t>
      </w:r>
    </w:p>
    <w:p w14:paraId="03A6A1E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;</w:t>
      </w:r>
    </w:p>
    <w:p w14:paraId="2A9E62D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19422A2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1A58949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If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Exist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, Name) Then</w:t>
      </w:r>
    </w:p>
    <w:p w14:paraId="5348CD4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2AF70823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While Not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PlayerDataEqual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.Nam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, Name) Do</w:t>
      </w:r>
    </w:p>
    <w:p w14:paraId="61FFF22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^.Next;</w:t>
      </w:r>
    </w:p>
    <w:p w14:paraId="32FA321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360675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earch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646A077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2AC5DC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3996926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607C587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D5A59D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nitializeGri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StringGri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;</w:t>
      </w:r>
    </w:p>
    <w:p w14:paraId="2E34948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32338EB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With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Do</w:t>
      </w:r>
    </w:p>
    <w:p w14:paraId="7EF78DE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7A0B94F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olCoun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2;</w:t>
      </w:r>
    </w:p>
    <w:p w14:paraId="295E642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wCoun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1;</w:t>
      </w:r>
    </w:p>
    <w:p w14:paraId="253419D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Cells[0, 0] := 'Player';</w:t>
      </w:r>
    </w:p>
    <w:p w14:paraId="5ACFE40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Cells[1, 0] := 'High Score';</w:t>
      </w:r>
    </w:p>
    <w:p w14:paraId="746BF71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olWidth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[0]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.Width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Div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2;</w:t>
      </w:r>
    </w:p>
    <w:p w14:paraId="6CF26A8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olWidth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[1]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.Width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Div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2;</w:t>
      </w:r>
    </w:p>
    <w:p w14:paraId="2AED494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C2033D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2A71377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546995F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1ABE8D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FillScoreGri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StringGri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; Const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);</w:t>
      </w:r>
    </w:p>
    <w:p w14:paraId="6B11844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Var</w:t>
      </w:r>
    </w:p>
    <w:p w14:paraId="1A0DA7B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I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Row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Integer;</w:t>
      </w:r>
    </w:p>
    <w:p w14:paraId="18E6CE73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;</w:t>
      </w:r>
    </w:p>
    <w:p w14:paraId="698ADE8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0F86D4B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nitializeGri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;</w:t>
      </w:r>
    </w:p>
    <w:p w14:paraId="429ACF1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electionSor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;</w:t>
      </w:r>
    </w:p>
    <w:p w14:paraId="4806723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.RowCoun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FindCountOfPlayer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 + 1;</w:t>
      </w:r>
    </w:p>
    <w:p w14:paraId="3A58031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Row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1;</w:t>
      </w:r>
    </w:p>
    <w:p w14:paraId="5D7C61A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Whil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&lt;&gt; Nil Do</w:t>
      </w:r>
    </w:p>
    <w:p w14:paraId="07BB0FA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2E540DD3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With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Do</w:t>
      </w:r>
    </w:p>
    <w:p w14:paraId="69A32C2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33E269A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Cells[0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Row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]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.Nam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0FFB109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Cells[1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Row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]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ntToSt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.HighScor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;</w:t>
      </w:r>
    </w:p>
    <w:p w14:paraId="2DB764A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6F9DAD5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lastRenderedPageBreak/>
        <w:t xml:space="preserve">        Inc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Row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;</w:t>
      </w:r>
    </w:p>
    <w:p w14:paraId="0F10C04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0ADF2A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^.Next;</w:t>
      </w:r>
    </w:p>
    <w:p w14:paraId="7C43091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32BFE2E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670E9B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If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.RowCoun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&gt; 10 Then</w:t>
      </w:r>
    </w:p>
    <w:p w14:paraId="34C3395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407AD3D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.ScrollBar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ScrollStyle.SsVertical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431D727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.Heigh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400</w:t>
      </w:r>
    </w:p>
    <w:p w14:paraId="5BBC074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</w:t>
      </w:r>
    </w:p>
    <w:p w14:paraId="577031C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lse</w:t>
      </w:r>
    </w:p>
    <w:p w14:paraId="0632198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4B0A040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.ScrollBar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ScrollStyle.SsNon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5A49F61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.Heigh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</w:t>
      </w:r>
    </w:p>
    <w:p w14:paraId="6272668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.DefaultRowHeigh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+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.GridLineWidth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 *</w:t>
      </w:r>
    </w:p>
    <w:p w14:paraId="59D4669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.RowCoun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+ 5;</w:t>
      </w:r>
    </w:p>
    <w:p w14:paraId="447194D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5468B77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5053B15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5C63CC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electionSor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Const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): Player;</w:t>
      </w:r>
    </w:p>
    <w:p w14:paraId="11167BA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Var</w:t>
      </w:r>
    </w:p>
    <w:p w14:paraId="26929BF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I, J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MinIndex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Integer;</w:t>
      </w:r>
    </w:p>
    <w:p w14:paraId="61756A6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Temp: Integer;</w:t>
      </w:r>
    </w:p>
    <w:p w14:paraId="7080DDC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empSt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String;</w:t>
      </w:r>
    </w:p>
    <w:p w14:paraId="1AC99AC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;</w:t>
      </w:r>
    </w:p>
    <w:p w14:paraId="43446D3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Array Of Integer;</w:t>
      </w:r>
    </w:p>
    <w:p w14:paraId="331F6A9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ame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Array Of String;</w:t>
      </w:r>
    </w:p>
    <w:p w14:paraId="5748195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401D2B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w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;</w:t>
      </w:r>
    </w:p>
    <w:p w14:paraId="54FD665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184CB3E3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w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Nil;</w:t>
      </w:r>
    </w:p>
    <w:p w14:paraId="519DC47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etLength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FindCountOfPlayer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);</w:t>
      </w:r>
    </w:p>
    <w:p w14:paraId="2C87ABA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etLength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ame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FindCountOfPlayer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);</w:t>
      </w:r>
    </w:p>
    <w:p w14:paraId="6BD1010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C206D5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130E69E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I := 0;</w:t>
      </w:r>
    </w:p>
    <w:p w14:paraId="2B01CCF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Whil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&lt;&gt; Nil Do</w:t>
      </w:r>
    </w:p>
    <w:p w14:paraId="7F1FDCF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046DD2E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ame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[I]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.Nam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04404DC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[I]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.HighScor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31F4495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^.Next;</w:t>
      </w:r>
    </w:p>
    <w:p w14:paraId="03AE997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Inc(I);</w:t>
      </w:r>
    </w:p>
    <w:p w14:paraId="5C419A8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5BD13CE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5193A7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For I := 0 To High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 - 1 Do</w:t>
      </w:r>
    </w:p>
    <w:p w14:paraId="33E3A51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3F414B5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MinIndex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I;</w:t>
      </w:r>
    </w:p>
    <w:p w14:paraId="46F4C06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For J := I + 1 To High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 Do</w:t>
      </w:r>
    </w:p>
    <w:p w14:paraId="3685B07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If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[J] &gt;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[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MinIndex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] Then</w:t>
      </w:r>
    </w:p>
    <w:p w14:paraId="41CFB3E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MinIndex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J;</w:t>
      </w:r>
    </w:p>
    <w:p w14:paraId="5835634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32DB99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Temp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[I];</w:t>
      </w:r>
    </w:p>
    <w:p w14:paraId="31BF4AFA" w14:textId="7E3976DE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empSt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ame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[I];</w:t>
      </w:r>
    </w:p>
    <w:p w14:paraId="12AC18A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[I]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[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MinIndex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];</w:t>
      </w:r>
    </w:p>
    <w:p w14:paraId="40149081" w14:textId="6E9FA994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ame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[I]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ame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[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MinIndex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];</w:t>
      </w:r>
    </w:p>
    <w:p w14:paraId="6FF88AB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[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MinIndex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] := Temp;</w:t>
      </w:r>
    </w:p>
    <w:p w14:paraId="2CED7C5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ame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[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MinIndex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]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empSt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1718354D" w14:textId="5F417E85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16C19A7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For I := 0 To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FindCountOfPlayer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 - 1 Do</w:t>
      </w:r>
    </w:p>
    <w:p w14:paraId="3FC76F46" w14:textId="7B21EB01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dd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w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ame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[I]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[I]);</w:t>
      </w:r>
    </w:p>
    <w:p w14:paraId="6104B7A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electionSor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w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0D07739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1EA387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41858B3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D3BAFA6" w14:textId="433C4988" w:rsid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.</w:t>
      </w:r>
    </w:p>
    <w:p w14:paraId="7ADDAE7C" w14:textId="257BC136" w:rsidR="001F6169" w:rsidRDefault="001F6169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7AFF954" w14:textId="54FCD4A5" w:rsidR="001F6169" w:rsidRDefault="001F6169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5496D27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lastRenderedPageBreak/>
        <w:t xml:space="preserve">Unit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FormUni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4CED4E61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6E4B794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Interface</w:t>
      </w:r>
    </w:p>
    <w:p w14:paraId="4F63888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8795BC4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Uses</w:t>
      </w:r>
    </w:p>
    <w:p w14:paraId="22C234F0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Winapi.Window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Winapi.Message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ystem.SysUtil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ystem.Variant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,</w:t>
      </w:r>
    </w:p>
    <w:p w14:paraId="0F75A0A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ystem.Classe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Vcl.Graphic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,</w:t>
      </w:r>
    </w:p>
    <w:p w14:paraId="2EA0C265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Vcl.Control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Vcl.Form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Vcl.Dialog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Vcl.StdCtrl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Vcl.Imaging.Pngima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,</w:t>
      </w:r>
    </w:p>
    <w:p w14:paraId="684E581B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Vcl.ExtCtrl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2097059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CBE160B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Type</w:t>
      </w:r>
    </w:p>
    <w:p w14:paraId="036099F0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PlayersForm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= Class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Form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</w:t>
      </w:r>
    </w:p>
    <w:p w14:paraId="2BFE3BEB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ComboBox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ComboBox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534D74E5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BackgroundIma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5D8A5CD1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NewPlayerButtonIma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20179FC9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DeletePlayerButtonIma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45599E09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avePlayerButtonIma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1A10AC11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NewPlayerButtonImageClick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0CA5D821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FormCreat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51611632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ComboBoxChan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149D5C73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avePlayerButtonImageClick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73F06AE9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DeletePlayerButtonImageClick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69426341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FormKeyPres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 Var Key: Char);</w:t>
      </w:r>
    </w:p>
    <w:p w14:paraId="32E6A322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ComboBoxKeyPres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 Var Key: Char);</w:t>
      </w:r>
    </w:p>
    <w:p w14:paraId="550D261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Private</w:t>
      </w:r>
    </w:p>
    <w:p w14:paraId="747C33C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{ Private declarations }</w:t>
      </w:r>
    </w:p>
    <w:p w14:paraId="5BDB1BD4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Public</w:t>
      </w:r>
    </w:p>
    <w:p w14:paraId="7FC7793D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{ Public declarations }</w:t>
      </w:r>
    </w:p>
    <w:p w14:paraId="22832893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1CB85C5B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7BBD770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Var</w:t>
      </w:r>
    </w:p>
    <w:p w14:paraId="2C44CF5C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sForm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PlayersForm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66D3D6EF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7E978D8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Implementation</w:t>
      </w:r>
    </w:p>
    <w:p w14:paraId="02CDF780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29C94BC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Uses</w:t>
      </w:r>
    </w:p>
    <w:p w14:paraId="3C02C2B9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AddNewPlayerUni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sListUni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GameFormUni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tartMenuUni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50F4F631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{$R *.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dfm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}</w:t>
      </w:r>
    </w:p>
    <w:p w14:paraId="60959E79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6ED7EA4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FillComboBox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ComboBox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ComboBox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40204EF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Var</w:t>
      </w:r>
    </w:p>
    <w:p w14:paraId="328331F4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: Player;</w:t>
      </w:r>
    </w:p>
    <w:p w14:paraId="6E2022A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Begin</w:t>
      </w:r>
    </w:p>
    <w:p w14:paraId="61DE1F4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ComboBox.Items.Clear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2163EDD9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1A850A3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sLis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012A368A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Whil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&lt;&gt; Nil Do</w:t>
      </w:r>
    </w:p>
    <w:p w14:paraId="4B7AFDE3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486AB852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ComboBox.Items.Add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CurrPlayer.Nam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412DF25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^.Next;</w:t>
      </w:r>
    </w:p>
    <w:p w14:paraId="1AB6B133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6DB8B0D7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165149A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ComboBox.ItemIndex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:= 0;</w:t>
      </w:r>
    </w:p>
    <w:p w14:paraId="7DD43261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End;</w:t>
      </w:r>
    </w:p>
    <w:p w14:paraId="509DBCA8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E5B57F7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PlayersForm.DeletePlayerButtonImageClick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214A7DE4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Var</w:t>
      </w:r>
    </w:p>
    <w:p w14:paraId="41CC6187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Confirmation: Integer;</w:t>
      </w:r>
    </w:p>
    <w:p w14:paraId="58C65FB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Begin</w:t>
      </w:r>
    </w:p>
    <w:p w14:paraId="4D53E4D9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Confirmation :=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Application.MessageBox</w:t>
      </w:r>
      <w:proofErr w:type="spellEnd"/>
    </w:p>
    <w:p w14:paraId="267F3718" w14:textId="77777777" w:rsidR="001F6169" w:rsidRPr="00EC1D94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</w:t>
      </w:r>
      <w:r w:rsidRPr="00EC1D94">
        <w:rPr>
          <w:rFonts w:ascii="Consolas" w:hAnsi="Consolas"/>
          <w:sz w:val="18"/>
          <w:szCs w:val="18"/>
          <w:lang w:val="en-US"/>
        </w:rPr>
        <w:t>('</w:t>
      </w:r>
      <w:r w:rsidRPr="001F6169">
        <w:rPr>
          <w:rFonts w:ascii="Consolas" w:hAnsi="Consolas"/>
          <w:sz w:val="18"/>
          <w:szCs w:val="18"/>
        </w:rPr>
        <w:t>Вы</w:t>
      </w:r>
      <w:r w:rsidRPr="00EC1D94">
        <w:rPr>
          <w:rFonts w:ascii="Consolas" w:hAnsi="Consolas"/>
          <w:sz w:val="18"/>
          <w:szCs w:val="18"/>
          <w:lang w:val="en-US"/>
        </w:rPr>
        <w:t xml:space="preserve"> </w:t>
      </w:r>
      <w:r w:rsidRPr="001F6169">
        <w:rPr>
          <w:rFonts w:ascii="Consolas" w:hAnsi="Consolas"/>
          <w:sz w:val="18"/>
          <w:szCs w:val="18"/>
        </w:rPr>
        <w:t>действительно</w:t>
      </w:r>
      <w:r w:rsidRPr="00EC1D94">
        <w:rPr>
          <w:rFonts w:ascii="Consolas" w:hAnsi="Consolas"/>
          <w:sz w:val="18"/>
          <w:szCs w:val="18"/>
          <w:lang w:val="en-US"/>
        </w:rPr>
        <w:t xml:space="preserve"> </w:t>
      </w:r>
      <w:r w:rsidRPr="001F6169">
        <w:rPr>
          <w:rFonts w:ascii="Consolas" w:hAnsi="Consolas"/>
          <w:sz w:val="18"/>
          <w:szCs w:val="18"/>
        </w:rPr>
        <w:t>хотите</w:t>
      </w:r>
      <w:r w:rsidRPr="00EC1D94">
        <w:rPr>
          <w:rFonts w:ascii="Consolas" w:hAnsi="Consolas"/>
          <w:sz w:val="18"/>
          <w:szCs w:val="18"/>
          <w:lang w:val="en-US"/>
        </w:rPr>
        <w:t xml:space="preserve"> </w:t>
      </w:r>
      <w:r w:rsidRPr="001F6169">
        <w:rPr>
          <w:rFonts w:ascii="Consolas" w:hAnsi="Consolas"/>
          <w:sz w:val="18"/>
          <w:szCs w:val="18"/>
        </w:rPr>
        <w:t>удалить</w:t>
      </w:r>
      <w:r w:rsidRPr="00EC1D94">
        <w:rPr>
          <w:rFonts w:ascii="Consolas" w:hAnsi="Consolas"/>
          <w:sz w:val="18"/>
          <w:szCs w:val="18"/>
          <w:lang w:val="en-US"/>
        </w:rPr>
        <w:t xml:space="preserve"> </w:t>
      </w:r>
      <w:r w:rsidRPr="001F6169">
        <w:rPr>
          <w:rFonts w:ascii="Consolas" w:hAnsi="Consolas"/>
          <w:sz w:val="18"/>
          <w:szCs w:val="18"/>
        </w:rPr>
        <w:t>игрока</w:t>
      </w:r>
      <w:r w:rsidRPr="00EC1D94">
        <w:rPr>
          <w:rFonts w:ascii="Consolas" w:hAnsi="Consolas"/>
          <w:sz w:val="18"/>
          <w:szCs w:val="18"/>
          <w:lang w:val="en-US"/>
        </w:rPr>
        <w:t>?', '</w:t>
      </w:r>
      <w:r w:rsidRPr="001F6169">
        <w:rPr>
          <w:rFonts w:ascii="Consolas" w:hAnsi="Consolas"/>
          <w:sz w:val="18"/>
          <w:szCs w:val="18"/>
        </w:rPr>
        <w:t>Удаление</w:t>
      </w:r>
      <w:r w:rsidRPr="00EC1D94">
        <w:rPr>
          <w:rFonts w:ascii="Consolas" w:hAnsi="Consolas"/>
          <w:sz w:val="18"/>
          <w:szCs w:val="18"/>
          <w:lang w:val="en-US"/>
        </w:rPr>
        <w:t>',</w:t>
      </w:r>
    </w:p>
    <w:p w14:paraId="79715A8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EC1D94">
        <w:rPr>
          <w:rFonts w:ascii="Consolas" w:hAnsi="Consolas"/>
          <w:sz w:val="18"/>
          <w:szCs w:val="18"/>
          <w:lang w:val="en-US"/>
        </w:rPr>
        <w:t xml:space="preserve">      </w:t>
      </w:r>
      <w:r w:rsidRPr="001F6169">
        <w:rPr>
          <w:rFonts w:ascii="Consolas" w:hAnsi="Consolas"/>
          <w:sz w:val="18"/>
          <w:szCs w:val="18"/>
          <w:lang w:val="en-US"/>
        </w:rPr>
        <w:t>MB_YESNO + MB_ICONQUESTION + MB_DEFBUTTON2);</w:t>
      </w:r>
    </w:p>
    <w:p w14:paraId="0CAAB979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If Confirmation = IDYES Then</w:t>
      </w:r>
    </w:p>
    <w:p w14:paraId="0C9A14ED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0E2183E5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6CD99B8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DeletePlayer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sLis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ComboBox.Tex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088F0429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InGam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:= Nil;</w:t>
      </w:r>
    </w:p>
    <w:p w14:paraId="719F43FA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lastRenderedPageBreak/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avePlayerButtonImage.Visibl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sLis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&lt;&gt; Nil;</w:t>
      </w:r>
    </w:p>
    <w:p w14:paraId="05FFB8AC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FillComboBox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ComboBox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3E5C52DC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ComboBoxChan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Self);</w:t>
      </w:r>
    </w:p>
    <w:p w14:paraId="76E39A7C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tartMenuForm.SavePlayersToFil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);</w:t>
      </w:r>
    </w:p>
    <w:p w14:paraId="14AA7BB7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B58C7E9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47FA2AD5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34A0A83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End;</w:t>
      </w:r>
    </w:p>
    <w:p w14:paraId="2A823B54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12AC308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PlayersForm.FormCreat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4088E89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Begin</w:t>
      </w:r>
    </w:p>
    <w:p w14:paraId="5F50BFA7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FillComboBox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ComboBox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37D543BC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End;</w:t>
      </w:r>
    </w:p>
    <w:p w14:paraId="0B944384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1EEC59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PlayersForm.FormKeyPres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 Var Key: Char);</w:t>
      </w:r>
    </w:p>
    <w:p w14:paraId="50200DBF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Begin</w:t>
      </w:r>
    </w:p>
    <w:p w14:paraId="78BC3FEF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If (Key = #13) And 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avePlayerButtonImage.Enabled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 And</w:t>
      </w:r>
    </w:p>
    <w:p w14:paraId="68EDB513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avePlayerButtonImage.Visibl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 Then</w:t>
      </w:r>
    </w:p>
    <w:p w14:paraId="0248807C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avePlayerButtonImageClick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Self);</w:t>
      </w:r>
    </w:p>
    <w:p w14:paraId="3275BBB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If (Key = Char(VK_DELETE)) And 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DeletePlayerButtonImage.Enabled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 And</w:t>
      </w:r>
    </w:p>
    <w:p w14:paraId="69AF0477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DeletePlayerButtonImage.Visibl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 Then</w:t>
      </w:r>
    </w:p>
    <w:p w14:paraId="7A4B47C8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DeletePlayerButtonImageClick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Self);</w:t>
      </w:r>
    </w:p>
    <w:p w14:paraId="350DBBD8" w14:textId="433373D5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If Key = Char(VK_</w:t>
      </w:r>
      <w:r w:rsidR="001D368F">
        <w:rPr>
          <w:rFonts w:ascii="Consolas" w:hAnsi="Consolas"/>
          <w:sz w:val="18"/>
          <w:szCs w:val="18"/>
          <w:lang w:val="en-US"/>
        </w:rPr>
        <w:t>ESCAPE</w:t>
      </w:r>
      <w:r w:rsidRPr="001F6169">
        <w:rPr>
          <w:rFonts w:ascii="Consolas" w:hAnsi="Consolas"/>
          <w:sz w:val="18"/>
          <w:szCs w:val="18"/>
          <w:lang w:val="en-US"/>
        </w:rPr>
        <w:t>) Then</w:t>
      </w:r>
    </w:p>
    <w:p w14:paraId="6AEC0E6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Close;</w:t>
      </w:r>
    </w:p>
    <w:p w14:paraId="7CF27E4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DE46959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End;</w:t>
      </w:r>
    </w:p>
    <w:p w14:paraId="3EAA74A4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C49946A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PlayersForm.NewPlayerButtonImageClick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1DCF825F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Begin</w:t>
      </w:r>
    </w:p>
    <w:p w14:paraId="3CC94483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05632C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AddNewPlayerForm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AddNewPlayerForm.Creat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sForm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55E7BAD0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AddNewPlayerForm.ShowModal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35F69D52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FillComboBox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ComboBox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50FE31DF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ComboBoxChan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Self);</w:t>
      </w:r>
    </w:p>
    <w:p w14:paraId="42CC251C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tartMenuForm.SavePlayersToFil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);</w:t>
      </w:r>
    </w:p>
    <w:p w14:paraId="2CB868A2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992D0F0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End;</w:t>
      </w:r>
    </w:p>
    <w:p w14:paraId="506668F8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3D5CD83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PlayersForm.PlayerComboBoxChan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3C39BEC8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Begin</w:t>
      </w:r>
    </w:p>
    <w:p w14:paraId="0E58CE3C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avePlayerButtonImage.Visibl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:= 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ComboBox.ItemIndex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&gt;= 0) And</w:t>
      </w:r>
    </w:p>
    <w:p w14:paraId="7FEC838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sLis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&lt;&gt;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NIl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2F7EA092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DeletePlayerButtonImage.Visibl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:= 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ComboBox.ItemIndex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&gt;= 0) And</w:t>
      </w:r>
    </w:p>
    <w:p w14:paraId="27E2C24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sLis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&lt;&gt;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NIl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4144E5D4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End;</w:t>
      </w:r>
    </w:p>
    <w:p w14:paraId="0B31D86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247877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PlayersForm.PlayerComboBoxKeyPres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 Var Key: Char);</w:t>
      </w:r>
    </w:p>
    <w:p w14:paraId="5D25965B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Begin</w:t>
      </w:r>
    </w:p>
    <w:p w14:paraId="060619FF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FormKeyPres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Self, Key);</w:t>
      </w:r>
    </w:p>
    <w:p w14:paraId="3320058F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End;</w:t>
      </w:r>
    </w:p>
    <w:p w14:paraId="6E820215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C96D63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PlayersForm.SavePlayerButtonImageClick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11A5D0AF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Begin</w:t>
      </w:r>
    </w:p>
    <w:p w14:paraId="214379FB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InGam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earchPlayer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sLis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ComboBox.Tex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34AB52B3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Close;</w:t>
      </w:r>
    </w:p>
    <w:p w14:paraId="2B905F91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End;</w:t>
      </w:r>
    </w:p>
    <w:p w14:paraId="5CAEFC8A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0D3F12B" w14:textId="6C218EE0" w:rsid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End.</w:t>
      </w:r>
    </w:p>
    <w:p w14:paraId="5E73082E" w14:textId="7E0DC09F" w:rsid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0A393E3" w14:textId="4E6D5CAE" w:rsid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4896ABB" w14:textId="36D07AE0" w:rsid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706AF46" w14:textId="567F10B5" w:rsid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3B0C864" w14:textId="10049FF7" w:rsid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C796EF8" w14:textId="79A2E852" w:rsid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9B795E2" w14:textId="12FE084C" w:rsid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6911591" w14:textId="76F519DD" w:rsid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3EE2A59" w14:textId="52DB63EF" w:rsid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52666A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lastRenderedPageBreak/>
        <w:t xml:space="preserve">Unit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AddNewPlayerUni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5D3E0E74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0BD720D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Interface</w:t>
      </w:r>
    </w:p>
    <w:p w14:paraId="6ECD2480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EFE4327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Uses</w:t>
      </w:r>
    </w:p>
    <w:p w14:paraId="0B63045D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Winapi.Window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Winapi.Message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ystem.SysUtil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ystem.Variant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,</w:t>
      </w:r>
    </w:p>
    <w:p w14:paraId="70AB2B6A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ystem.Classe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Vcl.Graphic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,</w:t>
      </w:r>
    </w:p>
    <w:p w14:paraId="71AD7438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Vcl.Control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Vcl.Form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Vcl.Dialog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Vcl.Imaging.Pngima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Vcl.ExtCtrl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,</w:t>
      </w:r>
    </w:p>
    <w:p w14:paraId="26508C25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Vcl.StdCtrl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7B1D2E65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989D96B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Type</w:t>
      </w:r>
    </w:p>
    <w:p w14:paraId="2866BA1C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AddNewPlayerForm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= Class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Form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</w:t>
      </w:r>
    </w:p>
    <w:p w14:paraId="07FE8EA8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AddNewPlayerBackGroundIma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4BB3654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AddNewPlayerButton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3C4108A5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NameEdi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Edi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25F57018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NameEditChan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53DA0D81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AddNewPlayerButtonClick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6F44DDF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FormKeyPres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 Var Key: Char);</w:t>
      </w:r>
    </w:p>
    <w:p w14:paraId="400406E0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NameEditKeyPres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 Var Key: Char);</w:t>
      </w:r>
    </w:p>
    <w:p w14:paraId="7588976A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Private</w:t>
      </w:r>
    </w:p>
    <w:p w14:paraId="1425A7C2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{ Private declarations }</w:t>
      </w:r>
    </w:p>
    <w:p w14:paraId="03A186D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Public</w:t>
      </w:r>
    </w:p>
    <w:p w14:paraId="66BE6C8C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{ Public declarations }</w:t>
      </w:r>
    </w:p>
    <w:p w14:paraId="54BA8B93" w14:textId="07822D88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138959A7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Var</w:t>
      </w:r>
    </w:p>
    <w:p w14:paraId="34CC7D2D" w14:textId="281964AB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AddNewPlayerForm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AddNewPlayerForm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08AACAD9" w14:textId="46ECDA5E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Implementation</w:t>
      </w:r>
    </w:p>
    <w:p w14:paraId="1B3496A4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Uses</w:t>
      </w:r>
    </w:p>
    <w:p w14:paraId="4B83C0B5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sListUni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GameFormUni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1884C343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8439D35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{$R *.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dfm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}</w:t>
      </w:r>
    </w:p>
    <w:p w14:paraId="14F2D91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38005BA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AddNewPlayerForm.AddNewPlayerButtonClick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21688265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Begin</w:t>
      </w:r>
    </w:p>
    <w:p w14:paraId="415F1DA8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If Not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IsExistPlayer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sLis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NameEdit.Tex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 Then</w:t>
      </w:r>
    </w:p>
    <w:p w14:paraId="79017C03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48FF71F4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AddPlayer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sLis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NameEdit.Tex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, 0);</w:t>
      </w:r>
    </w:p>
    <w:p w14:paraId="0AC38904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70A4F5DC" w14:textId="399291B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Close;</w:t>
      </w:r>
    </w:p>
    <w:p w14:paraId="0378F874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End;</w:t>
      </w:r>
    </w:p>
    <w:p w14:paraId="52E0339C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E28CDB9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AddNewPlayerForm.FormKeyPres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 Var Key: Char);</w:t>
      </w:r>
    </w:p>
    <w:p w14:paraId="7E691B2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Begin</w:t>
      </w:r>
    </w:p>
    <w:p w14:paraId="21449FFC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If (Key = #13) And 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AddNewPlayerButton.Enabled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 And</w:t>
      </w:r>
    </w:p>
    <w:p w14:paraId="60BA4C27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AddNewPlayerButton.Visibl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 Then</w:t>
      </w:r>
    </w:p>
    <w:p w14:paraId="66086A8D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AddNewPlayerButtonClick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Self);</w:t>
      </w:r>
    </w:p>
    <w:p w14:paraId="6BECA31F" w14:textId="2B2B1A4B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If Key = Char(VK_</w:t>
      </w:r>
      <w:r w:rsidR="001D368F">
        <w:rPr>
          <w:rFonts w:ascii="Consolas" w:hAnsi="Consolas"/>
          <w:sz w:val="18"/>
          <w:szCs w:val="18"/>
          <w:lang w:val="en-US"/>
        </w:rPr>
        <w:t>ESCAPE</w:t>
      </w:r>
      <w:r w:rsidRPr="001F6169">
        <w:rPr>
          <w:rFonts w:ascii="Consolas" w:hAnsi="Consolas"/>
          <w:sz w:val="18"/>
          <w:szCs w:val="18"/>
          <w:lang w:val="en-US"/>
        </w:rPr>
        <w:t>) Then</w:t>
      </w:r>
    </w:p>
    <w:p w14:paraId="1D81AF0C" w14:textId="1CE28845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Close;</w:t>
      </w:r>
    </w:p>
    <w:p w14:paraId="132513BD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End;</w:t>
      </w:r>
    </w:p>
    <w:p w14:paraId="1072EBD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3CF4B9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AddNewPlayerForm.NameEditChan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62938C3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Begin</w:t>
      </w:r>
    </w:p>
    <w:p w14:paraId="5176E1D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AddNewPlayerButton.Enabled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:= 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NameEdit.Tex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&lt;&gt; '') And</w:t>
      </w:r>
    </w:p>
    <w:p w14:paraId="58C2AFFF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(Length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NameEdit.Tex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 &lt; 11);</w:t>
      </w:r>
    </w:p>
    <w:p w14:paraId="3FE6C0FF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AddNewPlayerButton.Visibl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:= 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NameEdit.Tex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&lt;&gt; '') And</w:t>
      </w:r>
    </w:p>
    <w:p w14:paraId="1286DE0A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(Length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NameEdit.Tex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) &lt; 11) And Not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IsExistPlayer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sLis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,</w:t>
      </w:r>
    </w:p>
    <w:p w14:paraId="4E672CDF" w14:textId="7AE42168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NameEdit.Tex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673152A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End;</w:t>
      </w:r>
    </w:p>
    <w:p w14:paraId="6A3DDE1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27DDC04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AddNewPlayerForm.NameEditKeyPres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 Var Key: Char);</w:t>
      </w:r>
    </w:p>
    <w:p w14:paraId="116E601F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Begin</w:t>
      </w:r>
    </w:p>
    <w:p w14:paraId="526A307F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FormKeyPres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Self, Key);</w:t>
      </w:r>
    </w:p>
    <w:p w14:paraId="4ED34A8F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End;</w:t>
      </w:r>
    </w:p>
    <w:p w14:paraId="1AE0224C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D494FF0" w14:textId="7137B8AE" w:rsid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End.</w:t>
      </w:r>
    </w:p>
    <w:p w14:paraId="01B4CCC6" w14:textId="1020683A" w:rsid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1A4B4E6" w14:textId="77777777" w:rsidR="001F6169" w:rsidRPr="003E4CE3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sectPr w:rsidR="001F6169" w:rsidRPr="003E4CE3" w:rsidSect="006D4432">
      <w:footerReference w:type="first" r:id="rId39"/>
      <w:pgSz w:w="11906" w:h="16838"/>
      <w:pgMar w:top="1134" w:right="851" w:bottom="1531" w:left="1701" w:header="0" w:footer="96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0D5273E" w14:textId="77777777" w:rsidR="00842C96" w:rsidRDefault="00842C96" w:rsidP="009C6E75">
      <w:pPr>
        <w:spacing w:after="0" w:line="240" w:lineRule="auto"/>
      </w:pPr>
      <w:r>
        <w:separator/>
      </w:r>
    </w:p>
  </w:endnote>
  <w:endnote w:type="continuationSeparator" w:id="0">
    <w:p w14:paraId="4AACE8A2" w14:textId="77777777" w:rsidR="00842C96" w:rsidRDefault="00842C96" w:rsidP="009C6E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35742613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3E21FFFA" w14:textId="15AEFE2D" w:rsidR="003E740C" w:rsidRPr="00CA614B" w:rsidRDefault="003E740C">
        <w:pPr>
          <w:pStyle w:val="a7"/>
          <w:jc w:val="right"/>
          <w:rPr>
            <w:rFonts w:ascii="Times New Roman" w:hAnsi="Times New Roman" w:cs="Times New Roman"/>
            <w:sz w:val="28"/>
            <w:szCs w:val="28"/>
          </w:rPr>
        </w:pPr>
        <w:r w:rsidRPr="00CA614B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CA614B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CA614B">
          <w:rPr>
            <w:rFonts w:ascii="Times New Roman" w:hAnsi="Times New Roman" w:cs="Times New Roman"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sz w:val="28"/>
            <w:szCs w:val="28"/>
          </w:rPr>
          <w:t>37</w:t>
        </w:r>
        <w:r w:rsidRPr="00CA614B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36F63B11" w14:textId="0E924F3E" w:rsidR="003E740C" w:rsidRDefault="003E740C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324A45" w14:textId="3EC22CFF" w:rsidR="003E740C" w:rsidRDefault="008D60F9">
    <w:pPr>
      <w:pStyle w:val="af2"/>
      <w:spacing w:line="14" w:lineRule="auto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1" locked="0" layoutInCell="1" allowOverlap="1" wp14:anchorId="047D649B" wp14:editId="124D6902">
              <wp:simplePos x="0" y="0"/>
              <wp:positionH relativeFrom="page">
                <wp:posOffset>6804660</wp:posOffset>
              </wp:positionH>
              <wp:positionV relativeFrom="page">
                <wp:posOffset>9866630</wp:posOffset>
              </wp:positionV>
              <wp:extent cx="256540" cy="222885"/>
              <wp:effectExtent l="3810" t="0" r="0" b="0"/>
              <wp:wrapNone/>
              <wp:docPr id="22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6540" cy="2228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9893139" w14:textId="77777777" w:rsidR="003E740C" w:rsidRPr="00C65336" w:rsidRDefault="003E740C" w:rsidP="0022272E">
                          <w:pPr>
                            <w:spacing w:before="9"/>
                            <w:rPr>
                              <w:rFonts w:ascii="Times New Roman" w:hAnsi="Times New Roman" w:cs="Times New Roman"/>
                              <w:sz w:val="28"/>
                            </w:rPr>
                          </w:pPr>
                          <w:r w:rsidRPr="00C65336">
                            <w:rPr>
                              <w:rFonts w:ascii="Times New Roman" w:hAnsi="Times New Roman" w:cs="Times New Roman"/>
                            </w:rPr>
                            <w:fldChar w:fldCharType="begin"/>
                          </w:r>
                          <w:r w:rsidRPr="00C65336">
                            <w:rPr>
                              <w:rFonts w:ascii="Times New Roman" w:hAnsi="Times New Roman" w:cs="Times New Roman"/>
                              <w:sz w:val="28"/>
                            </w:rPr>
                            <w:instrText xml:space="preserve"> PAGE </w:instrText>
                          </w:r>
                          <w:r w:rsidRPr="00C65336">
                            <w:rPr>
                              <w:rFonts w:ascii="Times New Roman" w:hAnsi="Times New Roman" w:cs="Times New Roman"/>
                            </w:rPr>
                            <w:fldChar w:fldCharType="separate"/>
                          </w:r>
                          <w:r>
                            <w:rPr>
                              <w:rFonts w:ascii="Times New Roman" w:hAnsi="Times New Roman" w:cs="Times New Roman"/>
                              <w:noProof/>
                              <w:sz w:val="28"/>
                            </w:rPr>
                            <w:t>10</w:t>
                          </w:r>
                          <w:r w:rsidRPr="00C65336">
                            <w:rPr>
                              <w:rFonts w:ascii="Times New Roman" w:hAnsi="Times New Roman" w:cs="Times New Roman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47D649B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margin-left:535.8pt;margin-top:776.9pt;width:20.2pt;height:17.55pt;z-index:-251658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" filled="f" stroked="f">
              <v:textbox inset="0,0,0,0">
                <w:txbxContent>
                  <w:p w14:paraId="59893139" w14:textId="77777777" w:rsidR="003E740C" w:rsidRPr="00C65336" w:rsidRDefault="003E740C" w:rsidP="0022272E">
                    <w:pPr>
                      <w:spacing w:before="9"/>
                      <w:rPr>
                        <w:rFonts w:ascii="Times New Roman" w:hAnsi="Times New Roman" w:cs="Times New Roman"/>
                        <w:sz w:val="28"/>
                      </w:rPr>
                    </w:pPr>
                    <w:r w:rsidRPr="00C65336">
                      <w:rPr>
                        <w:rFonts w:ascii="Times New Roman" w:hAnsi="Times New Roman" w:cs="Times New Roman"/>
                      </w:rPr>
                      <w:fldChar w:fldCharType="begin"/>
                    </w:r>
                    <w:r w:rsidRPr="00C65336">
                      <w:rPr>
                        <w:rFonts w:ascii="Times New Roman" w:hAnsi="Times New Roman" w:cs="Times New Roman"/>
                        <w:sz w:val="28"/>
                      </w:rPr>
                      <w:instrText xml:space="preserve"> PAGE </w:instrText>
                    </w:r>
                    <w:r w:rsidRPr="00C65336">
                      <w:rPr>
                        <w:rFonts w:ascii="Times New Roman" w:hAnsi="Times New Roman" w:cs="Times New Roman"/>
                      </w:rPr>
                      <w:fldChar w:fldCharType="separate"/>
                    </w:r>
                    <w:r>
                      <w:rPr>
                        <w:rFonts w:ascii="Times New Roman" w:hAnsi="Times New Roman" w:cs="Times New Roman"/>
                        <w:noProof/>
                        <w:sz w:val="28"/>
                      </w:rPr>
                      <w:t>10</w:t>
                    </w:r>
                    <w:r w:rsidRPr="00C65336">
                      <w:rPr>
                        <w:rFonts w:ascii="Times New Roman" w:hAnsi="Times New Roman" w:cs="Times New Roman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F590AC" w14:textId="31826FB5" w:rsidR="003E740C" w:rsidRPr="00151E00" w:rsidRDefault="003E740C" w:rsidP="00151E00">
    <w:pPr>
      <w:pStyle w:val="a7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9226998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288F1B48" w14:textId="77777777" w:rsidR="00C70139" w:rsidRPr="00151E00" w:rsidRDefault="00C70139">
        <w:pPr>
          <w:pStyle w:val="a7"/>
          <w:jc w:val="right"/>
          <w:rPr>
            <w:rFonts w:ascii="Times New Roman" w:hAnsi="Times New Roman" w:cs="Times New Roman"/>
            <w:sz w:val="28"/>
            <w:szCs w:val="28"/>
          </w:rPr>
        </w:pPr>
        <w:r>
          <w:rPr>
            <w:rFonts w:ascii="Times New Roman" w:hAnsi="Times New Roman" w:cs="Times New Roman"/>
            <w:sz w:val="28"/>
            <w:szCs w:val="28"/>
          </w:rPr>
          <w:fldChar w:fldCharType="begin"/>
        </w:r>
        <w:r>
          <w:rPr>
            <w:rFonts w:ascii="Times New Roman" w:hAnsi="Times New Roman" w:cs="Times New Roman"/>
            <w:sz w:val="28"/>
            <w:szCs w:val="28"/>
          </w:rPr>
          <w:instrText xml:space="preserve"> PAGE   \* MERGEFORMAT </w:instrText>
        </w:r>
        <w:r>
          <w:rPr>
            <w:rFonts w:ascii="Times New Roman" w:hAnsi="Times New Roman" w:cs="Times New Roman"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sz w:val="28"/>
            <w:szCs w:val="28"/>
          </w:rPr>
          <w:t>8</w:t>
        </w:r>
        <w:r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8187140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0C49107E" w14:textId="6576618A" w:rsidR="003E740C" w:rsidRPr="00151E00" w:rsidRDefault="003E740C">
        <w:pPr>
          <w:pStyle w:val="a7"/>
          <w:jc w:val="right"/>
          <w:rPr>
            <w:rFonts w:ascii="Times New Roman" w:hAnsi="Times New Roman" w:cs="Times New Roman"/>
            <w:sz w:val="28"/>
            <w:szCs w:val="28"/>
          </w:rPr>
        </w:pPr>
        <w:r>
          <w:rPr>
            <w:rFonts w:ascii="Times New Roman" w:hAnsi="Times New Roman" w:cs="Times New Roman"/>
            <w:sz w:val="28"/>
            <w:szCs w:val="28"/>
          </w:rPr>
          <w:fldChar w:fldCharType="begin"/>
        </w:r>
        <w:r>
          <w:rPr>
            <w:rFonts w:ascii="Times New Roman" w:hAnsi="Times New Roman" w:cs="Times New Roman"/>
            <w:sz w:val="28"/>
            <w:szCs w:val="28"/>
          </w:rPr>
          <w:instrText xml:space="preserve"> PAGE   \* MERGEFORMAT </w:instrText>
        </w:r>
        <w:r>
          <w:rPr>
            <w:rFonts w:ascii="Times New Roman" w:hAnsi="Times New Roman" w:cs="Times New Roman"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sz w:val="28"/>
            <w:szCs w:val="28"/>
          </w:rPr>
          <w:t>8</w:t>
        </w:r>
        <w:r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8DAB908" w14:textId="77777777" w:rsidR="00842C96" w:rsidRDefault="00842C96" w:rsidP="009C6E75">
      <w:pPr>
        <w:spacing w:after="0" w:line="240" w:lineRule="auto"/>
      </w:pPr>
      <w:r>
        <w:separator/>
      </w:r>
    </w:p>
  </w:footnote>
  <w:footnote w:type="continuationSeparator" w:id="0">
    <w:p w14:paraId="19311B83" w14:textId="77777777" w:rsidR="00842C96" w:rsidRDefault="00842C96" w:rsidP="009C6E7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D91B61" w14:textId="77777777" w:rsidR="003E740C" w:rsidRDefault="003E740C" w:rsidP="002B5071">
    <w:pPr>
      <w:pStyle w:val="a5"/>
    </w:pPr>
  </w:p>
  <w:p w14:paraId="3EB18063" w14:textId="77777777" w:rsidR="003E740C" w:rsidRDefault="003E740C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BD4FDD"/>
    <w:multiLevelType w:val="hybridMultilevel"/>
    <w:tmpl w:val="3F16BC16"/>
    <w:lvl w:ilvl="0" w:tplc="20000011">
      <w:start w:val="1"/>
      <w:numFmt w:val="decimal"/>
      <w:lvlText w:val="%1)"/>
      <w:lvlJc w:val="left"/>
      <w:pPr>
        <w:ind w:left="1440" w:hanging="360"/>
      </w:p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2465337"/>
    <w:multiLevelType w:val="multilevel"/>
    <w:tmpl w:val="4B94EA9E"/>
    <w:lvl w:ilvl="0">
      <w:start w:val="1"/>
      <w:numFmt w:val="decimal"/>
      <w:lvlText w:val="%1)"/>
      <w:lvlJc w:val="left"/>
      <w:pPr>
        <w:ind w:left="1860" w:hanging="360"/>
      </w:pPr>
      <w:rPr>
        <w:rFonts w:ascii="Times New Roman" w:eastAsia="Calibri" w:hAnsi="Times New Roman" w:cs="Times New Roman"/>
      </w:rPr>
    </w:lvl>
    <w:lvl w:ilvl="1">
      <w:start w:val="2"/>
      <w:numFmt w:val="decimal"/>
      <w:isLgl/>
      <w:lvlText w:val="%1.%2"/>
      <w:lvlJc w:val="left"/>
      <w:pPr>
        <w:ind w:left="2136" w:hanging="636"/>
      </w:pPr>
      <w:rPr>
        <w:rFonts w:hint="default"/>
        <w:b/>
      </w:rPr>
    </w:lvl>
    <w:lvl w:ilvl="2">
      <w:start w:val="7"/>
      <w:numFmt w:val="decimal"/>
      <w:isLgl/>
      <w:lvlText w:val="%1.%2.%3"/>
      <w:lvlJc w:val="left"/>
      <w:pPr>
        <w:ind w:left="222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2580" w:hanging="108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258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294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294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330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3660" w:hanging="2160"/>
      </w:pPr>
      <w:rPr>
        <w:rFonts w:hint="default"/>
        <w:b/>
      </w:rPr>
    </w:lvl>
  </w:abstractNum>
  <w:abstractNum w:abstractNumId="2" w15:restartNumberingAfterBreak="0">
    <w:nsid w:val="07E806F0"/>
    <w:multiLevelType w:val="hybridMultilevel"/>
    <w:tmpl w:val="9190E206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8CA4EB1"/>
    <w:multiLevelType w:val="multilevel"/>
    <w:tmpl w:val="3DA2C408"/>
    <w:lvl w:ilvl="0">
      <w:start w:val="1"/>
      <w:numFmt w:val="decimal"/>
      <w:pStyle w:val="1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4" w15:restartNumberingAfterBreak="0">
    <w:nsid w:val="0C054B53"/>
    <w:multiLevelType w:val="hybridMultilevel"/>
    <w:tmpl w:val="9DB00A68"/>
    <w:lvl w:ilvl="0" w:tplc="FFFFFFFF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190017">
      <w:start w:val="1"/>
      <w:numFmt w:val="lowerLetter"/>
      <w:lvlText w:val="%2)"/>
      <w:lvlJc w:val="left"/>
      <w:pPr>
        <w:ind w:left="1800" w:hanging="360"/>
      </w:p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46C207F"/>
    <w:multiLevelType w:val="hybridMultilevel"/>
    <w:tmpl w:val="9954AB8A"/>
    <w:lvl w:ilvl="0" w:tplc="E2462018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93832D8"/>
    <w:multiLevelType w:val="hybridMultilevel"/>
    <w:tmpl w:val="23D6463A"/>
    <w:lvl w:ilvl="0" w:tplc="FFFFFFFF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190017">
      <w:start w:val="1"/>
      <w:numFmt w:val="lowerLetter"/>
      <w:lvlText w:val="%2)"/>
      <w:lvlJc w:val="left"/>
      <w:pPr>
        <w:ind w:left="1800" w:hanging="360"/>
      </w:p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A6D0770"/>
    <w:multiLevelType w:val="hybridMultilevel"/>
    <w:tmpl w:val="2856BE7C"/>
    <w:lvl w:ilvl="0" w:tplc="AAC831E2">
      <w:numFmt w:val="bullet"/>
      <w:suff w:val="space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0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8" w15:restartNumberingAfterBreak="0">
    <w:nsid w:val="1C1466E8"/>
    <w:multiLevelType w:val="hybridMultilevel"/>
    <w:tmpl w:val="2C947356"/>
    <w:lvl w:ilvl="0" w:tplc="A128F308">
      <w:start w:val="1"/>
      <w:numFmt w:val="decimal"/>
      <w:suff w:val="space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C71647D"/>
    <w:multiLevelType w:val="hybridMultilevel"/>
    <w:tmpl w:val="DBD89746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1D416D58"/>
    <w:multiLevelType w:val="hybridMultilevel"/>
    <w:tmpl w:val="2542AA5A"/>
    <w:lvl w:ilvl="0" w:tplc="20000017">
      <w:start w:val="1"/>
      <w:numFmt w:val="lowerLetter"/>
      <w:lvlText w:val="%1)"/>
      <w:lvlJc w:val="left"/>
      <w:pPr>
        <w:ind w:left="1080" w:hanging="360"/>
      </w:p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4660499"/>
    <w:multiLevelType w:val="hybridMultilevel"/>
    <w:tmpl w:val="08A60E22"/>
    <w:lvl w:ilvl="0" w:tplc="842ACD28">
      <w:numFmt w:val="bullet"/>
      <w:suff w:val="space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29F429E0"/>
    <w:multiLevelType w:val="hybridMultilevel"/>
    <w:tmpl w:val="F22047FE"/>
    <w:lvl w:ilvl="0" w:tplc="BBCAC2A4">
      <w:numFmt w:val="bullet"/>
      <w:lvlText w:val="–"/>
      <w:lvlJc w:val="left"/>
      <w:pPr>
        <w:ind w:left="114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1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13" w15:restartNumberingAfterBreak="0">
    <w:nsid w:val="2C9E6639"/>
    <w:multiLevelType w:val="hybridMultilevel"/>
    <w:tmpl w:val="BEAA081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D63774E"/>
    <w:multiLevelType w:val="hybridMultilevel"/>
    <w:tmpl w:val="9A8A4A64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2E1F1490"/>
    <w:multiLevelType w:val="multilevel"/>
    <w:tmpl w:val="8DD81FE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6" w15:restartNumberingAfterBreak="0">
    <w:nsid w:val="2EF35F99"/>
    <w:multiLevelType w:val="multilevel"/>
    <w:tmpl w:val="128498D6"/>
    <w:lvl w:ilvl="0">
      <w:start w:val="3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30" w:hanging="576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29" w:hanging="720"/>
      </w:pPr>
      <w:rPr>
        <w:rFonts w:ascii="Times New Roman" w:hAnsi="Times New Roman" w:cs="Times New Roman" w:hint="default"/>
        <w:b/>
        <w:bCs/>
        <w:sz w:val="28"/>
        <w:szCs w:val="28"/>
      </w:rPr>
    </w:lvl>
    <w:lvl w:ilvl="3">
      <w:start w:val="1"/>
      <w:numFmt w:val="decimal"/>
      <w:lvlText w:val="%1.%2.%3.%4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92" w:hanging="2160"/>
      </w:pPr>
      <w:rPr>
        <w:rFonts w:hint="default"/>
      </w:rPr>
    </w:lvl>
  </w:abstractNum>
  <w:abstractNum w:abstractNumId="17" w15:restartNumberingAfterBreak="0">
    <w:nsid w:val="314C6935"/>
    <w:multiLevelType w:val="multilevel"/>
    <w:tmpl w:val="95A8C016"/>
    <w:lvl w:ilvl="0">
      <w:start w:val="3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344" w:hanging="624"/>
      </w:pPr>
      <w:rPr>
        <w:rFonts w:hint="default"/>
        <w:b/>
      </w:rPr>
    </w:lvl>
    <w:lvl w:ilvl="2">
      <w:start w:val="5"/>
      <w:numFmt w:val="decimal"/>
      <w:isLgl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  <w:b/>
      </w:rPr>
    </w:lvl>
  </w:abstractNum>
  <w:abstractNum w:abstractNumId="18" w15:restartNumberingAfterBreak="0">
    <w:nsid w:val="353B4FD8"/>
    <w:multiLevelType w:val="hybridMultilevel"/>
    <w:tmpl w:val="02409FFE"/>
    <w:lvl w:ilvl="0" w:tplc="67D486F6">
      <w:start w:val="4"/>
      <w:numFmt w:val="decimal"/>
      <w:lvlText w:val="%1."/>
      <w:lvlJc w:val="left"/>
      <w:pPr>
        <w:ind w:left="93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56" w:hanging="360"/>
      </w:pPr>
    </w:lvl>
    <w:lvl w:ilvl="2" w:tplc="0419001B" w:tentative="1">
      <w:start w:val="1"/>
      <w:numFmt w:val="lowerRoman"/>
      <w:lvlText w:val="%3."/>
      <w:lvlJc w:val="right"/>
      <w:pPr>
        <w:ind w:left="2376" w:hanging="180"/>
      </w:pPr>
    </w:lvl>
    <w:lvl w:ilvl="3" w:tplc="0419000F" w:tentative="1">
      <w:start w:val="1"/>
      <w:numFmt w:val="decimal"/>
      <w:lvlText w:val="%4."/>
      <w:lvlJc w:val="left"/>
      <w:pPr>
        <w:ind w:left="3096" w:hanging="360"/>
      </w:pPr>
    </w:lvl>
    <w:lvl w:ilvl="4" w:tplc="04190019" w:tentative="1">
      <w:start w:val="1"/>
      <w:numFmt w:val="lowerLetter"/>
      <w:lvlText w:val="%5."/>
      <w:lvlJc w:val="left"/>
      <w:pPr>
        <w:ind w:left="3816" w:hanging="360"/>
      </w:pPr>
    </w:lvl>
    <w:lvl w:ilvl="5" w:tplc="0419001B" w:tentative="1">
      <w:start w:val="1"/>
      <w:numFmt w:val="lowerRoman"/>
      <w:lvlText w:val="%6."/>
      <w:lvlJc w:val="right"/>
      <w:pPr>
        <w:ind w:left="4536" w:hanging="180"/>
      </w:pPr>
    </w:lvl>
    <w:lvl w:ilvl="6" w:tplc="0419000F" w:tentative="1">
      <w:start w:val="1"/>
      <w:numFmt w:val="decimal"/>
      <w:lvlText w:val="%7."/>
      <w:lvlJc w:val="left"/>
      <w:pPr>
        <w:ind w:left="5256" w:hanging="360"/>
      </w:pPr>
    </w:lvl>
    <w:lvl w:ilvl="7" w:tplc="04190019" w:tentative="1">
      <w:start w:val="1"/>
      <w:numFmt w:val="lowerLetter"/>
      <w:lvlText w:val="%8."/>
      <w:lvlJc w:val="left"/>
      <w:pPr>
        <w:ind w:left="5976" w:hanging="360"/>
      </w:pPr>
    </w:lvl>
    <w:lvl w:ilvl="8" w:tplc="0419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19" w15:restartNumberingAfterBreak="0">
    <w:nsid w:val="35EA0C7D"/>
    <w:multiLevelType w:val="hybridMultilevel"/>
    <w:tmpl w:val="D2C0C53E"/>
    <w:lvl w:ilvl="0" w:tplc="F068701E">
      <w:start w:val="4"/>
      <w:numFmt w:val="decimal"/>
      <w:lvlText w:val="%1."/>
      <w:lvlJc w:val="left"/>
      <w:pPr>
        <w:ind w:left="143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57" w:hanging="360"/>
      </w:pPr>
    </w:lvl>
    <w:lvl w:ilvl="2" w:tplc="0419001B" w:tentative="1">
      <w:start w:val="1"/>
      <w:numFmt w:val="lowerRoman"/>
      <w:lvlText w:val="%3."/>
      <w:lvlJc w:val="right"/>
      <w:pPr>
        <w:ind w:left="2877" w:hanging="180"/>
      </w:pPr>
    </w:lvl>
    <w:lvl w:ilvl="3" w:tplc="0419000F" w:tentative="1">
      <w:start w:val="1"/>
      <w:numFmt w:val="decimal"/>
      <w:lvlText w:val="%4."/>
      <w:lvlJc w:val="left"/>
      <w:pPr>
        <w:ind w:left="3597" w:hanging="360"/>
      </w:pPr>
    </w:lvl>
    <w:lvl w:ilvl="4" w:tplc="04190019" w:tentative="1">
      <w:start w:val="1"/>
      <w:numFmt w:val="lowerLetter"/>
      <w:lvlText w:val="%5."/>
      <w:lvlJc w:val="left"/>
      <w:pPr>
        <w:ind w:left="4317" w:hanging="360"/>
      </w:pPr>
    </w:lvl>
    <w:lvl w:ilvl="5" w:tplc="0419001B" w:tentative="1">
      <w:start w:val="1"/>
      <w:numFmt w:val="lowerRoman"/>
      <w:lvlText w:val="%6."/>
      <w:lvlJc w:val="right"/>
      <w:pPr>
        <w:ind w:left="5037" w:hanging="180"/>
      </w:pPr>
    </w:lvl>
    <w:lvl w:ilvl="6" w:tplc="0419000F" w:tentative="1">
      <w:start w:val="1"/>
      <w:numFmt w:val="decimal"/>
      <w:lvlText w:val="%7."/>
      <w:lvlJc w:val="left"/>
      <w:pPr>
        <w:ind w:left="5757" w:hanging="360"/>
      </w:pPr>
    </w:lvl>
    <w:lvl w:ilvl="7" w:tplc="04190019" w:tentative="1">
      <w:start w:val="1"/>
      <w:numFmt w:val="lowerLetter"/>
      <w:lvlText w:val="%8."/>
      <w:lvlJc w:val="left"/>
      <w:pPr>
        <w:ind w:left="6477" w:hanging="360"/>
      </w:pPr>
    </w:lvl>
    <w:lvl w:ilvl="8" w:tplc="0419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20" w15:restartNumberingAfterBreak="0">
    <w:nsid w:val="3BA865A2"/>
    <w:multiLevelType w:val="multilevel"/>
    <w:tmpl w:val="9F2A79CC"/>
    <w:lvl w:ilvl="0">
      <w:start w:val="1"/>
      <w:numFmt w:val="decimal"/>
      <w:lvlText w:val="%1"/>
      <w:lvlJc w:val="left"/>
      <w:pPr>
        <w:ind w:left="1028" w:hanging="219"/>
      </w:pPr>
      <w:rPr>
        <w:rFonts w:ascii="Times New Roman" w:eastAsia="Times New Roman" w:hAnsi="Times New Roman" w:cs="Times New Roman" w:hint="default"/>
        <w:b/>
        <w:bCs/>
        <w:w w:val="100"/>
        <w:sz w:val="28"/>
        <w:szCs w:val="28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1239" w:hanging="430"/>
      </w:pPr>
      <w:rPr>
        <w:rFonts w:ascii="Times New Roman" w:eastAsia="Times New Roman" w:hAnsi="Times New Roman" w:cs="Times New Roman" w:hint="default"/>
        <w:b/>
        <w:bCs/>
        <w:w w:val="100"/>
        <w:sz w:val="28"/>
        <w:szCs w:val="28"/>
        <w:lang w:val="ru-RU" w:eastAsia="en-US" w:bidi="ar-SA"/>
      </w:rPr>
    </w:lvl>
    <w:lvl w:ilvl="2">
      <w:start w:val="1"/>
      <w:numFmt w:val="decimal"/>
      <w:lvlText w:val="%1.%2.%3"/>
      <w:lvlJc w:val="left"/>
      <w:pPr>
        <w:ind w:left="1448" w:hanging="639"/>
      </w:pPr>
      <w:rPr>
        <w:rFonts w:ascii="Times New Roman" w:eastAsia="Times New Roman" w:hAnsi="Times New Roman" w:cs="Times New Roman" w:hint="default"/>
        <w:b/>
        <w:bCs/>
        <w:spacing w:val="-3"/>
        <w:w w:val="100"/>
        <w:sz w:val="28"/>
        <w:szCs w:val="28"/>
        <w:lang w:val="ru-RU" w:eastAsia="en-US" w:bidi="ar-SA"/>
      </w:rPr>
    </w:lvl>
    <w:lvl w:ilvl="3">
      <w:numFmt w:val="bullet"/>
      <w:lvlText w:val="•"/>
      <w:lvlJc w:val="left"/>
      <w:pPr>
        <w:ind w:left="2455" w:hanging="639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3471" w:hanging="639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4487" w:hanging="639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5503" w:hanging="639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6519" w:hanging="639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7534" w:hanging="639"/>
      </w:pPr>
      <w:rPr>
        <w:rFonts w:hint="default"/>
        <w:lang w:val="ru-RU" w:eastAsia="en-US" w:bidi="ar-SA"/>
      </w:rPr>
    </w:lvl>
  </w:abstractNum>
  <w:abstractNum w:abstractNumId="21" w15:restartNumberingAfterBreak="0">
    <w:nsid w:val="3BF1521B"/>
    <w:multiLevelType w:val="multilevel"/>
    <w:tmpl w:val="4E0208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3F6A0241"/>
    <w:multiLevelType w:val="hybridMultilevel"/>
    <w:tmpl w:val="4D3A38C0"/>
    <w:lvl w:ilvl="0" w:tplc="BBCAC2A4">
      <w:numFmt w:val="bullet"/>
      <w:lvlText w:val="–"/>
      <w:lvlJc w:val="left"/>
      <w:pPr>
        <w:ind w:left="1512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0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23" w15:restartNumberingAfterBreak="0">
    <w:nsid w:val="3FAC6768"/>
    <w:multiLevelType w:val="hybridMultilevel"/>
    <w:tmpl w:val="ADA28F66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420B7261"/>
    <w:multiLevelType w:val="hybridMultilevel"/>
    <w:tmpl w:val="6BFE8D24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 w15:restartNumberingAfterBreak="0">
    <w:nsid w:val="4A445399"/>
    <w:multiLevelType w:val="multilevel"/>
    <w:tmpl w:val="AB3494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4A990E85"/>
    <w:multiLevelType w:val="multilevel"/>
    <w:tmpl w:val="84A40F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4F036259"/>
    <w:multiLevelType w:val="hybridMultilevel"/>
    <w:tmpl w:val="9A229490"/>
    <w:lvl w:ilvl="0" w:tplc="FCE43B1A">
      <w:numFmt w:val="bullet"/>
      <w:suff w:val="space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21417D9"/>
    <w:multiLevelType w:val="hybridMultilevel"/>
    <w:tmpl w:val="0580619A"/>
    <w:lvl w:ilvl="0" w:tplc="D25E0864">
      <w:start w:val="1"/>
      <w:numFmt w:val="decimal"/>
      <w:lvlText w:val="%1)"/>
      <w:lvlJc w:val="left"/>
      <w:pPr>
        <w:ind w:left="1860" w:hanging="360"/>
      </w:pPr>
      <w:rPr>
        <w:rFonts w:ascii="Times New Roman" w:eastAsia="Calibri" w:hAnsi="Times New Roman" w:cs="Times New Roman"/>
      </w:rPr>
    </w:lvl>
    <w:lvl w:ilvl="1" w:tplc="20000019" w:tentative="1">
      <w:start w:val="1"/>
      <w:numFmt w:val="lowerLetter"/>
      <w:lvlText w:val="%2."/>
      <w:lvlJc w:val="left"/>
      <w:pPr>
        <w:ind w:left="2580" w:hanging="360"/>
      </w:pPr>
    </w:lvl>
    <w:lvl w:ilvl="2" w:tplc="2000001B" w:tentative="1">
      <w:start w:val="1"/>
      <w:numFmt w:val="lowerRoman"/>
      <w:lvlText w:val="%3."/>
      <w:lvlJc w:val="right"/>
      <w:pPr>
        <w:ind w:left="3300" w:hanging="180"/>
      </w:pPr>
    </w:lvl>
    <w:lvl w:ilvl="3" w:tplc="2000000F" w:tentative="1">
      <w:start w:val="1"/>
      <w:numFmt w:val="decimal"/>
      <w:lvlText w:val="%4."/>
      <w:lvlJc w:val="left"/>
      <w:pPr>
        <w:ind w:left="4020" w:hanging="360"/>
      </w:pPr>
    </w:lvl>
    <w:lvl w:ilvl="4" w:tplc="20000019" w:tentative="1">
      <w:start w:val="1"/>
      <w:numFmt w:val="lowerLetter"/>
      <w:lvlText w:val="%5."/>
      <w:lvlJc w:val="left"/>
      <w:pPr>
        <w:ind w:left="4740" w:hanging="360"/>
      </w:pPr>
    </w:lvl>
    <w:lvl w:ilvl="5" w:tplc="2000001B" w:tentative="1">
      <w:start w:val="1"/>
      <w:numFmt w:val="lowerRoman"/>
      <w:lvlText w:val="%6."/>
      <w:lvlJc w:val="right"/>
      <w:pPr>
        <w:ind w:left="5460" w:hanging="180"/>
      </w:pPr>
    </w:lvl>
    <w:lvl w:ilvl="6" w:tplc="2000000F" w:tentative="1">
      <w:start w:val="1"/>
      <w:numFmt w:val="decimal"/>
      <w:lvlText w:val="%7."/>
      <w:lvlJc w:val="left"/>
      <w:pPr>
        <w:ind w:left="6180" w:hanging="360"/>
      </w:pPr>
    </w:lvl>
    <w:lvl w:ilvl="7" w:tplc="20000019" w:tentative="1">
      <w:start w:val="1"/>
      <w:numFmt w:val="lowerLetter"/>
      <w:lvlText w:val="%8."/>
      <w:lvlJc w:val="left"/>
      <w:pPr>
        <w:ind w:left="6900" w:hanging="360"/>
      </w:pPr>
    </w:lvl>
    <w:lvl w:ilvl="8" w:tplc="2000001B" w:tentative="1">
      <w:start w:val="1"/>
      <w:numFmt w:val="lowerRoman"/>
      <w:lvlText w:val="%9."/>
      <w:lvlJc w:val="right"/>
      <w:pPr>
        <w:ind w:left="7620" w:hanging="180"/>
      </w:pPr>
    </w:lvl>
  </w:abstractNum>
  <w:abstractNum w:abstractNumId="29" w15:restartNumberingAfterBreak="0">
    <w:nsid w:val="557A6EA1"/>
    <w:multiLevelType w:val="hybridMultilevel"/>
    <w:tmpl w:val="D73EECBC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57A405BA"/>
    <w:multiLevelType w:val="hybridMultilevel"/>
    <w:tmpl w:val="C63214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B010A78"/>
    <w:multiLevelType w:val="hybridMultilevel"/>
    <w:tmpl w:val="B3DA2B46"/>
    <w:lvl w:ilvl="0" w:tplc="ACFCB1F0">
      <w:numFmt w:val="bullet"/>
      <w:suff w:val="space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5BAF1156"/>
    <w:multiLevelType w:val="hybridMultilevel"/>
    <w:tmpl w:val="F5CC4806"/>
    <w:lvl w:ilvl="0" w:tplc="BBCAC2A4">
      <w:numFmt w:val="bullet"/>
      <w:lvlText w:val="–"/>
      <w:lvlJc w:val="left"/>
      <w:pPr>
        <w:ind w:left="144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 w15:restartNumberingAfterBreak="0">
    <w:nsid w:val="5C1425A9"/>
    <w:multiLevelType w:val="hybridMultilevel"/>
    <w:tmpl w:val="1892DF2C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5DCC2DA7"/>
    <w:multiLevelType w:val="hybridMultilevel"/>
    <w:tmpl w:val="47F05986"/>
    <w:lvl w:ilvl="0" w:tplc="FE1ADA0C">
      <w:start w:val="1"/>
      <w:numFmt w:val="bullet"/>
      <w:suff w:val="space"/>
      <w:lvlText w:val=""/>
      <w:lvlJc w:val="left"/>
      <w:pPr>
        <w:ind w:left="99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5" w15:restartNumberingAfterBreak="0">
    <w:nsid w:val="6D081FB1"/>
    <w:multiLevelType w:val="hybridMultilevel"/>
    <w:tmpl w:val="EEF034D2"/>
    <w:lvl w:ilvl="0" w:tplc="AA8ADE6E">
      <w:numFmt w:val="bullet"/>
      <w:suff w:val="space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6DAB167D"/>
    <w:multiLevelType w:val="hybridMultilevel"/>
    <w:tmpl w:val="EFD2CEEC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7" w15:restartNumberingAfterBreak="0">
    <w:nsid w:val="78CE4047"/>
    <w:multiLevelType w:val="multilevel"/>
    <w:tmpl w:val="3612BA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3"/>
  </w:num>
  <w:num w:numId="2">
    <w:abstractNumId w:val="15"/>
  </w:num>
  <w:num w:numId="3">
    <w:abstractNumId w:val="11"/>
  </w:num>
  <w:num w:numId="4">
    <w:abstractNumId w:val="36"/>
  </w:num>
  <w:num w:numId="5">
    <w:abstractNumId w:val="14"/>
  </w:num>
  <w:num w:numId="6">
    <w:abstractNumId w:val="29"/>
  </w:num>
  <w:num w:numId="7">
    <w:abstractNumId w:val="23"/>
  </w:num>
  <w:num w:numId="8">
    <w:abstractNumId w:val="31"/>
  </w:num>
  <w:num w:numId="9">
    <w:abstractNumId w:val="27"/>
  </w:num>
  <w:num w:numId="10">
    <w:abstractNumId w:val="8"/>
  </w:num>
  <w:num w:numId="1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2"/>
  </w:num>
  <w:num w:numId="14">
    <w:abstractNumId w:val="23"/>
  </w:num>
  <w:num w:numId="15">
    <w:abstractNumId w:val="2"/>
  </w:num>
  <w:num w:numId="16">
    <w:abstractNumId w:val="25"/>
  </w:num>
  <w:num w:numId="17">
    <w:abstractNumId w:val="11"/>
  </w:num>
  <w:num w:numId="18">
    <w:abstractNumId w:val="14"/>
  </w:num>
  <w:num w:numId="19">
    <w:abstractNumId w:val="29"/>
  </w:num>
  <w:num w:numId="20">
    <w:abstractNumId w:val="36"/>
  </w:num>
  <w:num w:numId="21">
    <w:abstractNumId w:val="6"/>
  </w:num>
  <w:num w:numId="22">
    <w:abstractNumId w:val="4"/>
  </w:num>
  <w:num w:numId="23">
    <w:abstractNumId w:val="21"/>
  </w:num>
  <w:num w:numId="24">
    <w:abstractNumId w:val="37"/>
  </w:num>
  <w:num w:numId="25">
    <w:abstractNumId w:val="9"/>
  </w:num>
  <w:num w:numId="26">
    <w:abstractNumId w:val="33"/>
  </w:num>
  <w:num w:numId="27">
    <w:abstractNumId w:val="28"/>
  </w:num>
  <w:num w:numId="28">
    <w:abstractNumId w:val="1"/>
  </w:num>
  <w:num w:numId="29">
    <w:abstractNumId w:val="17"/>
  </w:num>
  <w:num w:numId="30">
    <w:abstractNumId w:val="16"/>
  </w:num>
  <w:num w:numId="31">
    <w:abstractNumId w:val="19"/>
  </w:num>
  <w:num w:numId="32">
    <w:abstractNumId w:val="18"/>
  </w:num>
  <w:num w:numId="33">
    <w:abstractNumId w:val="32"/>
  </w:num>
  <w:num w:numId="34">
    <w:abstractNumId w:val="11"/>
  </w:num>
  <w:num w:numId="35">
    <w:abstractNumId w:val="14"/>
  </w:num>
  <w:num w:numId="36">
    <w:abstractNumId w:val="33"/>
  </w:num>
  <w:num w:numId="37">
    <w:abstractNumId w:val="9"/>
  </w:num>
  <w:num w:numId="3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20"/>
  </w:num>
  <w:num w:numId="40">
    <w:abstractNumId w:val="13"/>
  </w:num>
  <w:num w:numId="41">
    <w:abstractNumId w:val="24"/>
  </w:num>
  <w:num w:numId="42">
    <w:abstractNumId w:val="0"/>
  </w:num>
  <w:num w:numId="43">
    <w:abstractNumId w:val="22"/>
  </w:num>
  <w:num w:numId="44">
    <w:abstractNumId w:val="35"/>
  </w:num>
  <w:num w:numId="45">
    <w:abstractNumId w:val="7"/>
  </w:num>
  <w:num w:numId="46">
    <w:abstractNumId w:val="34"/>
  </w:num>
  <w:num w:numId="47">
    <w:abstractNumId w:val="5"/>
  </w:num>
  <w:num w:numId="48">
    <w:abstractNumId w:val="30"/>
  </w:num>
  <w:num w:numId="49">
    <w:abstractNumId w:val="26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51B16"/>
    <w:rsid w:val="00000A8C"/>
    <w:rsid w:val="00001CFC"/>
    <w:rsid w:val="00002920"/>
    <w:rsid w:val="0000504E"/>
    <w:rsid w:val="000050AD"/>
    <w:rsid w:val="000123A4"/>
    <w:rsid w:val="00012B5C"/>
    <w:rsid w:val="00016654"/>
    <w:rsid w:val="00020CBC"/>
    <w:rsid w:val="00022E01"/>
    <w:rsid w:val="00025C03"/>
    <w:rsid w:val="000268BB"/>
    <w:rsid w:val="0002730F"/>
    <w:rsid w:val="000313E5"/>
    <w:rsid w:val="00031704"/>
    <w:rsid w:val="00032137"/>
    <w:rsid w:val="0003491C"/>
    <w:rsid w:val="00035B5D"/>
    <w:rsid w:val="00036E7B"/>
    <w:rsid w:val="000402B9"/>
    <w:rsid w:val="0004055D"/>
    <w:rsid w:val="00041F40"/>
    <w:rsid w:val="000448BF"/>
    <w:rsid w:val="00047737"/>
    <w:rsid w:val="0005076B"/>
    <w:rsid w:val="0005524D"/>
    <w:rsid w:val="00055B8F"/>
    <w:rsid w:val="000600D2"/>
    <w:rsid w:val="000602C0"/>
    <w:rsid w:val="00061B86"/>
    <w:rsid w:val="00064123"/>
    <w:rsid w:val="000651B1"/>
    <w:rsid w:val="00066D6C"/>
    <w:rsid w:val="00067B43"/>
    <w:rsid w:val="00067CAE"/>
    <w:rsid w:val="0007094F"/>
    <w:rsid w:val="00071874"/>
    <w:rsid w:val="00072C98"/>
    <w:rsid w:val="000748D1"/>
    <w:rsid w:val="000752CD"/>
    <w:rsid w:val="000753BA"/>
    <w:rsid w:val="0007605B"/>
    <w:rsid w:val="00077505"/>
    <w:rsid w:val="00080BF0"/>
    <w:rsid w:val="000814B9"/>
    <w:rsid w:val="00081565"/>
    <w:rsid w:val="00081F06"/>
    <w:rsid w:val="000823AB"/>
    <w:rsid w:val="00082E86"/>
    <w:rsid w:val="0008401E"/>
    <w:rsid w:val="00086DBB"/>
    <w:rsid w:val="000902A0"/>
    <w:rsid w:val="00090FF4"/>
    <w:rsid w:val="00092507"/>
    <w:rsid w:val="000A1D2D"/>
    <w:rsid w:val="000A237C"/>
    <w:rsid w:val="000A2F99"/>
    <w:rsid w:val="000A6129"/>
    <w:rsid w:val="000A61A1"/>
    <w:rsid w:val="000A6D55"/>
    <w:rsid w:val="000B6E75"/>
    <w:rsid w:val="000C2687"/>
    <w:rsid w:val="000C31CB"/>
    <w:rsid w:val="000C42F8"/>
    <w:rsid w:val="000C467B"/>
    <w:rsid w:val="000C66F2"/>
    <w:rsid w:val="000D1064"/>
    <w:rsid w:val="000D1421"/>
    <w:rsid w:val="000D24D5"/>
    <w:rsid w:val="000D35B2"/>
    <w:rsid w:val="000D408E"/>
    <w:rsid w:val="000D4A19"/>
    <w:rsid w:val="000D7500"/>
    <w:rsid w:val="000D7E46"/>
    <w:rsid w:val="000E0358"/>
    <w:rsid w:val="000E16C6"/>
    <w:rsid w:val="000E34BD"/>
    <w:rsid w:val="000E6593"/>
    <w:rsid w:val="000E6BAA"/>
    <w:rsid w:val="000F15D9"/>
    <w:rsid w:val="000F3D57"/>
    <w:rsid w:val="000F3F54"/>
    <w:rsid w:val="000F642B"/>
    <w:rsid w:val="000F66A6"/>
    <w:rsid w:val="000F7E8F"/>
    <w:rsid w:val="001043AE"/>
    <w:rsid w:val="0010472C"/>
    <w:rsid w:val="00113388"/>
    <w:rsid w:val="001155DA"/>
    <w:rsid w:val="001230D4"/>
    <w:rsid w:val="00124A04"/>
    <w:rsid w:val="00126135"/>
    <w:rsid w:val="00127636"/>
    <w:rsid w:val="00127B33"/>
    <w:rsid w:val="001301F5"/>
    <w:rsid w:val="0013178A"/>
    <w:rsid w:val="001356A6"/>
    <w:rsid w:val="00140757"/>
    <w:rsid w:val="00141768"/>
    <w:rsid w:val="00141EAE"/>
    <w:rsid w:val="00143734"/>
    <w:rsid w:val="0014387D"/>
    <w:rsid w:val="00145397"/>
    <w:rsid w:val="001455D5"/>
    <w:rsid w:val="00145AEA"/>
    <w:rsid w:val="001460AA"/>
    <w:rsid w:val="00151E00"/>
    <w:rsid w:val="0015230E"/>
    <w:rsid w:val="00153458"/>
    <w:rsid w:val="00153773"/>
    <w:rsid w:val="0015554E"/>
    <w:rsid w:val="00155CF7"/>
    <w:rsid w:val="001565C5"/>
    <w:rsid w:val="00160663"/>
    <w:rsid w:val="00162603"/>
    <w:rsid w:val="00162DA2"/>
    <w:rsid w:val="001635C9"/>
    <w:rsid w:val="00165F1A"/>
    <w:rsid w:val="001667B7"/>
    <w:rsid w:val="001701C1"/>
    <w:rsid w:val="001725A7"/>
    <w:rsid w:val="0017440D"/>
    <w:rsid w:val="001801A9"/>
    <w:rsid w:val="00181AF4"/>
    <w:rsid w:val="0018568F"/>
    <w:rsid w:val="0018635A"/>
    <w:rsid w:val="001878A1"/>
    <w:rsid w:val="001911AA"/>
    <w:rsid w:val="00196D2E"/>
    <w:rsid w:val="00197C78"/>
    <w:rsid w:val="001A00E3"/>
    <w:rsid w:val="001A0656"/>
    <w:rsid w:val="001A22BC"/>
    <w:rsid w:val="001A449F"/>
    <w:rsid w:val="001A4EAC"/>
    <w:rsid w:val="001A4EE6"/>
    <w:rsid w:val="001A6F46"/>
    <w:rsid w:val="001B00C1"/>
    <w:rsid w:val="001B06F1"/>
    <w:rsid w:val="001B4523"/>
    <w:rsid w:val="001D149F"/>
    <w:rsid w:val="001D368F"/>
    <w:rsid w:val="001D4A8A"/>
    <w:rsid w:val="001D54E0"/>
    <w:rsid w:val="001D7193"/>
    <w:rsid w:val="001E3238"/>
    <w:rsid w:val="001E3F5D"/>
    <w:rsid w:val="001E4218"/>
    <w:rsid w:val="001E54AA"/>
    <w:rsid w:val="001F6169"/>
    <w:rsid w:val="0020094F"/>
    <w:rsid w:val="00203627"/>
    <w:rsid w:val="00204919"/>
    <w:rsid w:val="00207E2A"/>
    <w:rsid w:val="00212571"/>
    <w:rsid w:val="00213109"/>
    <w:rsid w:val="00215F4E"/>
    <w:rsid w:val="00217292"/>
    <w:rsid w:val="00221B05"/>
    <w:rsid w:val="00222135"/>
    <w:rsid w:val="00222632"/>
    <w:rsid w:val="0022272E"/>
    <w:rsid w:val="00222BF3"/>
    <w:rsid w:val="00224B78"/>
    <w:rsid w:val="00225B99"/>
    <w:rsid w:val="00225CD4"/>
    <w:rsid w:val="00231A36"/>
    <w:rsid w:val="00235CE7"/>
    <w:rsid w:val="002361C0"/>
    <w:rsid w:val="0023736E"/>
    <w:rsid w:val="00241A83"/>
    <w:rsid w:val="00241F98"/>
    <w:rsid w:val="0024407B"/>
    <w:rsid w:val="002446CD"/>
    <w:rsid w:val="00245EEF"/>
    <w:rsid w:val="00247400"/>
    <w:rsid w:val="00250D50"/>
    <w:rsid w:val="00253585"/>
    <w:rsid w:val="0026054E"/>
    <w:rsid w:val="00260B11"/>
    <w:rsid w:val="00261DBB"/>
    <w:rsid w:val="0026518B"/>
    <w:rsid w:val="00265611"/>
    <w:rsid w:val="00272707"/>
    <w:rsid w:val="00273112"/>
    <w:rsid w:val="00274131"/>
    <w:rsid w:val="0027513F"/>
    <w:rsid w:val="00277484"/>
    <w:rsid w:val="00281B1E"/>
    <w:rsid w:val="002830B5"/>
    <w:rsid w:val="0028456C"/>
    <w:rsid w:val="00285534"/>
    <w:rsid w:val="00286199"/>
    <w:rsid w:val="00291C33"/>
    <w:rsid w:val="00292BBA"/>
    <w:rsid w:val="0029647E"/>
    <w:rsid w:val="002A2E54"/>
    <w:rsid w:val="002B0D28"/>
    <w:rsid w:val="002B2711"/>
    <w:rsid w:val="002B3D0A"/>
    <w:rsid w:val="002B5071"/>
    <w:rsid w:val="002B5277"/>
    <w:rsid w:val="002B5741"/>
    <w:rsid w:val="002B5CFA"/>
    <w:rsid w:val="002B7DFC"/>
    <w:rsid w:val="002C097E"/>
    <w:rsid w:val="002C13CE"/>
    <w:rsid w:val="002C1ED0"/>
    <w:rsid w:val="002C317D"/>
    <w:rsid w:val="002C6FF0"/>
    <w:rsid w:val="002C7009"/>
    <w:rsid w:val="002C7BE8"/>
    <w:rsid w:val="002D1736"/>
    <w:rsid w:val="002D1A3F"/>
    <w:rsid w:val="002D1D84"/>
    <w:rsid w:val="002D5307"/>
    <w:rsid w:val="002D5DC9"/>
    <w:rsid w:val="002D64A2"/>
    <w:rsid w:val="002E1F17"/>
    <w:rsid w:val="002E2FF6"/>
    <w:rsid w:val="002F3F5D"/>
    <w:rsid w:val="002F440E"/>
    <w:rsid w:val="002F473C"/>
    <w:rsid w:val="002F5B41"/>
    <w:rsid w:val="002F6045"/>
    <w:rsid w:val="0030123E"/>
    <w:rsid w:val="0030632E"/>
    <w:rsid w:val="00313013"/>
    <w:rsid w:val="003147DA"/>
    <w:rsid w:val="00317AAA"/>
    <w:rsid w:val="00321040"/>
    <w:rsid w:val="00321EA2"/>
    <w:rsid w:val="0032516E"/>
    <w:rsid w:val="00326BDD"/>
    <w:rsid w:val="003271AC"/>
    <w:rsid w:val="003271EE"/>
    <w:rsid w:val="003274A9"/>
    <w:rsid w:val="003346F1"/>
    <w:rsid w:val="00334C63"/>
    <w:rsid w:val="00337057"/>
    <w:rsid w:val="0034318B"/>
    <w:rsid w:val="00345B26"/>
    <w:rsid w:val="00346137"/>
    <w:rsid w:val="0034713D"/>
    <w:rsid w:val="00350C31"/>
    <w:rsid w:val="00352B7B"/>
    <w:rsid w:val="00354574"/>
    <w:rsid w:val="003547CB"/>
    <w:rsid w:val="0035661C"/>
    <w:rsid w:val="00356D17"/>
    <w:rsid w:val="00362319"/>
    <w:rsid w:val="00362406"/>
    <w:rsid w:val="00362A4C"/>
    <w:rsid w:val="00365318"/>
    <w:rsid w:val="00366EFE"/>
    <w:rsid w:val="00366F8A"/>
    <w:rsid w:val="00367A4A"/>
    <w:rsid w:val="0037300D"/>
    <w:rsid w:val="003742CF"/>
    <w:rsid w:val="00374DB9"/>
    <w:rsid w:val="0038080D"/>
    <w:rsid w:val="00381EA1"/>
    <w:rsid w:val="00382626"/>
    <w:rsid w:val="0038375F"/>
    <w:rsid w:val="003857BD"/>
    <w:rsid w:val="003857BE"/>
    <w:rsid w:val="00391DA5"/>
    <w:rsid w:val="00393ECE"/>
    <w:rsid w:val="00396040"/>
    <w:rsid w:val="003A0765"/>
    <w:rsid w:val="003A13E2"/>
    <w:rsid w:val="003A3FB3"/>
    <w:rsid w:val="003A3FD2"/>
    <w:rsid w:val="003A54D5"/>
    <w:rsid w:val="003A63EE"/>
    <w:rsid w:val="003B10C2"/>
    <w:rsid w:val="003B3ABE"/>
    <w:rsid w:val="003B428F"/>
    <w:rsid w:val="003C0422"/>
    <w:rsid w:val="003C34BA"/>
    <w:rsid w:val="003C3645"/>
    <w:rsid w:val="003D05E2"/>
    <w:rsid w:val="003D100C"/>
    <w:rsid w:val="003D2095"/>
    <w:rsid w:val="003D2514"/>
    <w:rsid w:val="003D2F57"/>
    <w:rsid w:val="003D34EB"/>
    <w:rsid w:val="003D4686"/>
    <w:rsid w:val="003D508E"/>
    <w:rsid w:val="003D66AB"/>
    <w:rsid w:val="003D6E8E"/>
    <w:rsid w:val="003E2422"/>
    <w:rsid w:val="003E43EF"/>
    <w:rsid w:val="003E4CE3"/>
    <w:rsid w:val="003E740C"/>
    <w:rsid w:val="003F29AE"/>
    <w:rsid w:val="003F4AC7"/>
    <w:rsid w:val="003F5990"/>
    <w:rsid w:val="003F6B10"/>
    <w:rsid w:val="003F7F5E"/>
    <w:rsid w:val="00401F63"/>
    <w:rsid w:val="00402502"/>
    <w:rsid w:val="00407C31"/>
    <w:rsid w:val="004103D7"/>
    <w:rsid w:val="0041177D"/>
    <w:rsid w:val="00414211"/>
    <w:rsid w:val="004159F2"/>
    <w:rsid w:val="004164F9"/>
    <w:rsid w:val="0041736E"/>
    <w:rsid w:val="0042005F"/>
    <w:rsid w:val="00422256"/>
    <w:rsid w:val="00422493"/>
    <w:rsid w:val="00425D42"/>
    <w:rsid w:val="00426330"/>
    <w:rsid w:val="00434F6C"/>
    <w:rsid w:val="00435E9A"/>
    <w:rsid w:val="00436C88"/>
    <w:rsid w:val="0043773D"/>
    <w:rsid w:val="00437FD2"/>
    <w:rsid w:val="00440A4C"/>
    <w:rsid w:val="00441135"/>
    <w:rsid w:val="0044278C"/>
    <w:rsid w:val="00443841"/>
    <w:rsid w:val="00447B44"/>
    <w:rsid w:val="00451DD1"/>
    <w:rsid w:val="00454FD8"/>
    <w:rsid w:val="0045548B"/>
    <w:rsid w:val="00460B56"/>
    <w:rsid w:val="00461152"/>
    <w:rsid w:val="004614E0"/>
    <w:rsid w:val="00463938"/>
    <w:rsid w:val="0046476F"/>
    <w:rsid w:val="00465598"/>
    <w:rsid w:val="004657DD"/>
    <w:rsid w:val="00467CB6"/>
    <w:rsid w:val="004720A4"/>
    <w:rsid w:val="00472103"/>
    <w:rsid w:val="00473243"/>
    <w:rsid w:val="0047453E"/>
    <w:rsid w:val="00477EAF"/>
    <w:rsid w:val="004848A3"/>
    <w:rsid w:val="00484BCA"/>
    <w:rsid w:val="00485DAF"/>
    <w:rsid w:val="0048731C"/>
    <w:rsid w:val="00490DD7"/>
    <w:rsid w:val="0049246E"/>
    <w:rsid w:val="00493B0D"/>
    <w:rsid w:val="00494466"/>
    <w:rsid w:val="00495D3B"/>
    <w:rsid w:val="004974D1"/>
    <w:rsid w:val="004A06FA"/>
    <w:rsid w:val="004A1816"/>
    <w:rsid w:val="004A4509"/>
    <w:rsid w:val="004A7262"/>
    <w:rsid w:val="004B0068"/>
    <w:rsid w:val="004B32D2"/>
    <w:rsid w:val="004B4633"/>
    <w:rsid w:val="004B690F"/>
    <w:rsid w:val="004C1E0E"/>
    <w:rsid w:val="004C4412"/>
    <w:rsid w:val="004C4598"/>
    <w:rsid w:val="004C4AF4"/>
    <w:rsid w:val="004C6297"/>
    <w:rsid w:val="004C7F6E"/>
    <w:rsid w:val="004D2A78"/>
    <w:rsid w:val="004D387F"/>
    <w:rsid w:val="004D48FE"/>
    <w:rsid w:val="004D6315"/>
    <w:rsid w:val="004D7776"/>
    <w:rsid w:val="004E373F"/>
    <w:rsid w:val="004E584D"/>
    <w:rsid w:val="004E609A"/>
    <w:rsid w:val="004E6FDF"/>
    <w:rsid w:val="004E7A6F"/>
    <w:rsid w:val="004F2553"/>
    <w:rsid w:val="004F289C"/>
    <w:rsid w:val="004F2D21"/>
    <w:rsid w:val="004F434A"/>
    <w:rsid w:val="004F50A3"/>
    <w:rsid w:val="004F5E67"/>
    <w:rsid w:val="00500539"/>
    <w:rsid w:val="00503777"/>
    <w:rsid w:val="0050521E"/>
    <w:rsid w:val="00507322"/>
    <w:rsid w:val="00507B20"/>
    <w:rsid w:val="005106C4"/>
    <w:rsid w:val="00512200"/>
    <w:rsid w:val="00513953"/>
    <w:rsid w:val="00515671"/>
    <w:rsid w:val="00516143"/>
    <w:rsid w:val="00516412"/>
    <w:rsid w:val="00517613"/>
    <w:rsid w:val="005269FA"/>
    <w:rsid w:val="005301B7"/>
    <w:rsid w:val="00530FB7"/>
    <w:rsid w:val="0053361C"/>
    <w:rsid w:val="00536986"/>
    <w:rsid w:val="00542B89"/>
    <w:rsid w:val="00544FF8"/>
    <w:rsid w:val="0054540A"/>
    <w:rsid w:val="00551C9F"/>
    <w:rsid w:val="005540F6"/>
    <w:rsid w:val="00554684"/>
    <w:rsid w:val="00555327"/>
    <w:rsid w:val="00557FC8"/>
    <w:rsid w:val="00560A2B"/>
    <w:rsid w:val="0056161E"/>
    <w:rsid w:val="00566CE5"/>
    <w:rsid w:val="005673E9"/>
    <w:rsid w:val="00567567"/>
    <w:rsid w:val="005707C8"/>
    <w:rsid w:val="00574DDA"/>
    <w:rsid w:val="005755E3"/>
    <w:rsid w:val="00580FEF"/>
    <w:rsid w:val="005831A5"/>
    <w:rsid w:val="00591C17"/>
    <w:rsid w:val="00591DE4"/>
    <w:rsid w:val="00593002"/>
    <w:rsid w:val="005967BA"/>
    <w:rsid w:val="005A0050"/>
    <w:rsid w:val="005A1B9E"/>
    <w:rsid w:val="005A32E9"/>
    <w:rsid w:val="005A494F"/>
    <w:rsid w:val="005A4DB5"/>
    <w:rsid w:val="005B0B06"/>
    <w:rsid w:val="005B3785"/>
    <w:rsid w:val="005B3F50"/>
    <w:rsid w:val="005B589E"/>
    <w:rsid w:val="005C024F"/>
    <w:rsid w:val="005C0F19"/>
    <w:rsid w:val="005C0F5E"/>
    <w:rsid w:val="005C3711"/>
    <w:rsid w:val="005C7A4F"/>
    <w:rsid w:val="005D0F58"/>
    <w:rsid w:val="005D3742"/>
    <w:rsid w:val="005D7981"/>
    <w:rsid w:val="005E0274"/>
    <w:rsid w:val="005E0BB6"/>
    <w:rsid w:val="005E0E0D"/>
    <w:rsid w:val="005E362C"/>
    <w:rsid w:val="005E4C2D"/>
    <w:rsid w:val="005E62A3"/>
    <w:rsid w:val="005F057D"/>
    <w:rsid w:val="005F33EF"/>
    <w:rsid w:val="005F58EC"/>
    <w:rsid w:val="005F7F0F"/>
    <w:rsid w:val="005F7F63"/>
    <w:rsid w:val="00602EEC"/>
    <w:rsid w:val="006032FE"/>
    <w:rsid w:val="00603A9D"/>
    <w:rsid w:val="00603FAA"/>
    <w:rsid w:val="006055D3"/>
    <w:rsid w:val="00612734"/>
    <w:rsid w:val="00614245"/>
    <w:rsid w:val="0061626A"/>
    <w:rsid w:val="00616EF5"/>
    <w:rsid w:val="00621771"/>
    <w:rsid w:val="00627A97"/>
    <w:rsid w:val="006307C6"/>
    <w:rsid w:val="006313BD"/>
    <w:rsid w:val="006317EF"/>
    <w:rsid w:val="00633282"/>
    <w:rsid w:val="00633917"/>
    <w:rsid w:val="006346BB"/>
    <w:rsid w:val="00635C0C"/>
    <w:rsid w:val="00637108"/>
    <w:rsid w:val="006445E8"/>
    <w:rsid w:val="0064584F"/>
    <w:rsid w:val="00650CB3"/>
    <w:rsid w:val="0065282F"/>
    <w:rsid w:val="00652B12"/>
    <w:rsid w:val="00654F57"/>
    <w:rsid w:val="00655146"/>
    <w:rsid w:val="006641CE"/>
    <w:rsid w:val="00664315"/>
    <w:rsid w:val="0067231D"/>
    <w:rsid w:val="00672A4B"/>
    <w:rsid w:val="00680659"/>
    <w:rsid w:val="00683A18"/>
    <w:rsid w:val="00684928"/>
    <w:rsid w:val="00685233"/>
    <w:rsid w:val="00685F7A"/>
    <w:rsid w:val="0068742B"/>
    <w:rsid w:val="00687803"/>
    <w:rsid w:val="006908E5"/>
    <w:rsid w:val="00690AB9"/>
    <w:rsid w:val="00691D65"/>
    <w:rsid w:val="00691D6E"/>
    <w:rsid w:val="00693683"/>
    <w:rsid w:val="00694AE6"/>
    <w:rsid w:val="00696093"/>
    <w:rsid w:val="00696C38"/>
    <w:rsid w:val="006978C6"/>
    <w:rsid w:val="006A0A9E"/>
    <w:rsid w:val="006A0EF7"/>
    <w:rsid w:val="006A1E9E"/>
    <w:rsid w:val="006A51DF"/>
    <w:rsid w:val="006B31EE"/>
    <w:rsid w:val="006B34EA"/>
    <w:rsid w:val="006B5C8F"/>
    <w:rsid w:val="006B7FA3"/>
    <w:rsid w:val="006C022F"/>
    <w:rsid w:val="006C1895"/>
    <w:rsid w:val="006C32F2"/>
    <w:rsid w:val="006C33CE"/>
    <w:rsid w:val="006C359E"/>
    <w:rsid w:val="006C7731"/>
    <w:rsid w:val="006D03BF"/>
    <w:rsid w:val="006D10E3"/>
    <w:rsid w:val="006D4405"/>
    <w:rsid w:val="006D4432"/>
    <w:rsid w:val="006D4456"/>
    <w:rsid w:val="006D55AF"/>
    <w:rsid w:val="006D7DC5"/>
    <w:rsid w:val="006E1C2E"/>
    <w:rsid w:val="006E34A2"/>
    <w:rsid w:val="006E4343"/>
    <w:rsid w:val="006E5F9D"/>
    <w:rsid w:val="006E6B5B"/>
    <w:rsid w:val="006F1EBE"/>
    <w:rsid w:val="006F54CD"/>
    <w:rsid w:val="006F6A37"/>
    <w:rsid w:val="00705AD4"/>
    <w:rsid w:val="007064B5"/>
    <w:rsid w:val="00706EB3"/>
    <w:rsid w:val="00711F52"/>
    <w:rsid w:val="00712261"/>
    <w:rsid w:val="00714FA7"/>
    <w:rsid w:val="00716518"/>
    <w:rsid w:val="0072279D"/>
    <w:rsid w:val="00724002"/>
    <w:rsid w:val="00724113"/>
    <w:rsid w:val="007256C4"/>
    <w:rsid w:val="0072671B"/>
    <w:rsid w:val="00727858"/>
    <w:rsid w:val="007278C3"/>
    <w:rsid w:val="0073111D"/>
    <w:rsid w:val="0073173C"/>
    <w:rsid w:val="00732394"/>
    <w:rsid w:val="00732404"/>
    <w:rsid w:val="0073285E"/>
    <w:rsid w:val="00734455"/>
    <w:rsid w:val="00736793"/>
    <w:rsid w:val="0074517A"/>
    <w:rsid w:val="0075028A"/>
    <w:rsid w:val="007518D5"/>
    <w:rsid w:val="007520B8"/>
    <w:rsid w:val="007549AF"/>
    <w:rsid w:val="00754C48"/>
    <w:rsid w:val="00755A81"/>
    <w:rsid w:val="00755F82"/>
    <w:rsid w:val="00760DB7"/>
    <w:rsid w:val="00766E63"/>
    <w:rsid w:val="0076713C"/>
    <w:rsid w:val="007675BB"/>
    <w:rsid w:val="00770648"/>
    <w:rsid w:val="007712BB"/>
    <w:rsid w:val="00773BCB"/>
    <w:rsid w:val="00774898"/>
    <w:rsid w:val="00774EFB"/>
    <w:rsid w:val="00776DD5"/>
    <w:rsid w:val="00781EF0"/>
    <w:rsid w:val="007820D5"/>
    <w:rsid w:val="00782244"/>
    <w:rsid w:val="00784719"/>
    <w:rsid w:val="00785ABC"/>
    <w:rsid w:val="00785D0C"/>
    <w:rsid w:val="00785FB8"/>
    <w:rsid w:val="0078601C"/>
    <w:rsid w:val="00787185"/>
    <w:rsid w:val="007879F1"/>
    <w:rsid w:val="00791E11"/>
    <w:rsid w:val="0079252C"/>
    <w:rsid w:val="00792E74"/>
    <w:rsid w:val="007954B9"/>
    <w:rsid w:val="00797475"/>
    <w:rsid w:val="00797A71"/>
    <w:rsid w:val="00797AF7"/>
    <w:rsid w:val="007A19FF"/>
    <w:rsid w:val="007A1D5F"/>
    <w:rsid w:val="007A273F"/>
    <w:rsid w:val="007A4573"/>
    <w:rsid w:val="007A4860"/>
    <w:rsid w:val="007A65C6"/>
    <w:rsid w:val="007A6888"/>
    <w:rsid w:val="007A749E"/>
    <w:rsid w:val="007B0BDE"/>
    <w:rsid w:val="007B25BD"/>
    <w:rsid w:val="007B3A77"/>
    <w:rsid w:val="007B6006"/>
    <w:rsid w:val="007B625D"/>
    <w:rsid w:val="007C1AAD"/>
    <w:rsid w:val="007C1EE4"/>
    <w:rsid w:val="007C2FF4"/>
    <w:rsid w:val="007C3777"/>
    <w:rsid w:val="007C4474"/>
    <w:rsid w:val="007C51C2"/>
    <w:rsid w:val="007C7F32"/>
    <w:rsid w:val="007D24A7"/>
    <w:rsid w:val="007D7D0C"/>
    <w:rsid w:val="007E09A8"/>
    <w:rsid w:val="007E34A1"/>
    <w:rsid w:val="007E3C10"/>
    <w:rsid w:val="007E4CD3"/>
    <w:rsid w:val="007F0A39"/>
    <w:rsid w:val="008028ED"/>
    <w:rsid w:val="0080428D"/>
    <w:rsid w:val="00806F3B"/>
    <w:rsid w:val="0080701B"/>
    <w:rsid w:val="00807149"/>
    <w:rsid w:val="00810D2D"/>
    <w:rsid w:val="00811B26"/>
    <w:rsid w:val="008129F0"/>
    <w:rsid w:val="00814CE8"/>
    <w:rsid w:val="00820FB5"/>
    <w:rsid w:val="00821C47"/>
    <w:rsid w:val="00822822"/>
    <w:rsid w:val="00822DA0"/>
    <w:rsid w:val="00822FA7"/>
    <w:rsid w:val="008241FC"/>
    <w:rsid w:val="00827CF7"/>
    <w:rsid w:val="008328B2"/>
    <w:rsid w:val="0083396B"/>
    <w:rsid w:val="00833E59"/>
    <w:rsid w:val="00834AD7"/>
    <w:rsid w:val="00837AAE"/>
    <w:rsid w:val="0084117F"/>
    <w:rsid w:val="00842C96"/>
    <w:rsid w:val="00842CF8"/>
    <w:rsid w:val="008436ED"/>
    <w:rsid w:val="00843EB3"/>
    <w:rsid w:val="008467F1"/>
    <w:rsid w:val="00846F31"/>
    <w:rsid w:val="008478A3"/>
    <w:rsid w:val="00847A08"/>
    <w:rsid w:val="00857254"/>
    <w:rsid w:val="00860CD3"/>
    <w:rsid w:val="008615FD"/>
    <w:rsid w:val="00866DFC"/>
    <w:rsid w:val="00867C29"/>
    <w:rsid w:val="0087181A"/>
    <w:rsid w:val="00871A19"/>
    <w:rsid w:val="00875B8B"/>
    <w:rsid w:val="008856DB"/>
    <w:rsid w:val="00886457"/>
    <w:rsid w:val="00886A28"/>
    <w:rsid w:val="00890906"/>
    <w:rsid w:val="00891701"/>
    <w:rsid w:val="00892D64"/>
    <w:rsid w:val="00894293"/>
    <w:rsid w:val="00896701"/>
    <w:rsid w:val="00896AC8"/>
    <w:rsid w:val="008A17FF"/>
    <w:rsid w:val="008A272F"/>
    <w:rsid w:val="008A7012"/>
    <w:rsid w:val="008B1CED"/>
    <w:rsid w:val="008B1FBE"/>
    <w:rsid w:val="008B26CA"/>
    <w:rsid w:val="008B4095"/>
    <w:rsid w:val="008B6DA1"/>
    <w:rsid w:val="008B7994"/>
    <w:rsid w:val="008B79BC"/>
    <w:rsid w:val="008C30AF"/>
    <w:rsid w:val="008C433C"/>
    <w:rsid w:val="008C61FB"/>
    <w:rsid w:val="008D2779"/>
    <w:rsid w:val="008D3FFE"/>
    <w:rsid w:val="008D4361"/>
    <w:rsid w:val="008D60F9"/>
    <w:rsid w:val="008D6214"/>
    <w:rsid w:val="008E0890"/>
    <w:rsid w:val="008F23D0"/>
    <w:rsid w:val="008F30E1"/>
    <w:rsid w:val="008F3FDD"/>
    <w:rsid w:val="008F7CA1"/>
    <w:rsid w:val="009028AA"/>
    <w:rsid w:val="00903F08"/>
    <w:rsid w:val="00906C65"/>
    <w:rsid w:val="00913357"/>
    <w:rsid w:val="00913A3F"/>
    <w:rsid w:val="0092143F"/>
    <w:rsid w:val="00923C4C"/>
    <w:rsid w:val="00926C4B"/>
    <w:rsid w:val="0093057F"/>
    <w:rsid w:val="00930924"/>
    <w:rsid w:val="009354A2"/>
    <w:rsid w:val="00936817"/>
    <w:rsid w:val="009430E0"/>
    <w:rsid w:val="00944B7B"/>
    <w:rsid w:val="00945082"/>
    <w:rsid w:val="00946073"/>
    <w:rsid w:val="00950582"/>
    <w:rsid w:val="00950B5F"/>
    <w:rsid w:val="00951B16"/>
    <w:rsid w:val="009530F7"/>
    <w:rsid w:val="00953BF2"/>
    <w:rsid w:val="00956B0C"/>
    <w:rsid w:val="00960428"/>
    <w:rsid w:val="00961964"/>
    <w:rsid w:val="009620F1"/>
    <w:rsid w:val="009633C2"/>
    <w:rsid w:val="009635B7"/>
    <w:rsid w:val="009660B1"/>
    <w:rsid w:val="009670FE"/>
    <w:rsid w:val="009707DE"/>
    <w:rsid w:val="009711EC"/>
    <w:rsid w:val="00971AA5"/>
    <w:rsid w:val="00971E97"/>
    <w:rsid w:val="009727CC"/>
    <w:rsid w:val="009762C6"/>
    <w:rsid w:val="00977107"/>
    <w:rsid w:val="00980786"/>
    <w:rsid w:val="00982C8F"/>
    <w:rsid w:val="009837DA"/>
    <w:rsid w:val="0098557E"/>
    <w:rsid w:val="009862D6"/>
    <w:rsid w:val="0099018D"/>
    <w:rsid w:val="00994C04"/>
    <w:rsid w:val="0099638B"/>
    <w:rsid w:val="00996B95"/>
    <w:rsid w:val="00996D65"/>
    <w:rsid w:val="009A0F17"/>
    <w:rsid w:val="009A1F1A"/>
    <w:rsid w:val="009A1FB4"/>
    <w:rsid w:val="009A2FC8"/>
    <w:rsid w:val="009A4664"/>
    <w:rsid w:val="009A6075"/>
    <w:rsid w:val="009A69BF"/>
    <w:rsid w:val="009B0712"/>
    <w:rsid w:val="009B13C2"/>
    <w:rsid w:val="009B27E7"/>
    <w:rsid w:val="009B3E14"/>
    <w:rsid w:val="009B427C"/>
    <w:rsid w:val="009C0F51"/>
    <w:rsid w:val="009C20DE"/>
    <w:rsid w:val="009C25EA"/>
    <w:rsid w:val="009C427E"/>
    <w:rsid w:val="009C54F8"/>
    <w:rsid w:val="009C6E75"/>
    <w:rsid w:val="009C7B6F"/>
    <w:rsid w:val="009D02F3"/>
    <w:rsid w:val="009D0DC3"/>
    <w:rsid w:val="009D3497"/>
    <w:rsid w:val="009D4BE6"/>
    <w:rsid w:val="009D57E7"/>
    <w:rsid w:val="009D5DFB"/>
    <w:rsid w:val="009D62A9"/>
    <w:rsid w:val="009D6CC6"/>
    <w:rsid w:val="009E0913"/>
    <w:rsid w:val="009E09E3"/>
    <w:rsid w:val="009E256D"/>
    <w:rsid w:val="009E5C7E"/>
    <w:rsid w:val="009E6C78"/>
    <w:rsid w:val="009E7AA3"/>
    <w:rsid w:val="009F0861"/>
    <w:rsid w:val="009F08B9"/>
    <w:rsid w:val="009F342A"/>
    <w:rsid w:val="009F3C99"/>
    <w:rsid w:val="00A00454"/>
    <w:rsid w:val="00A008F5"/>
    <w:rsid w:val="00A017E4"/>
    <w:rsid w:val="00A03063"/>
    <w:rsid w:val="00A031C5"/>
    <w:rsid w:val="00A05DE3"/>
    <w:rsid w:val="00A07B7F"/>
    <w:rsid w:val="00A1070E"/>
    <w:rsid w:val="00A157F3"/>
    <w:rsid w:val="00A16EEA"/>
    <w:rsid w:val="00A20B4E"/>
    <w:rsid w:val="00A25B5C"/>
    <w:rsid w:val="00A34815"/>
    <w:rsid w:val="00A35616"/>
    <w:rsid w:val="00A359DB"/>
    <w:rsid w:val="00A4321D"/>
    <w:rsid w:val="00A45E06"/>
    <w:rsid w:val="00A469A7"/>
    <w:rsid w:val="00A5166A"/>
    <w:rsid w:val="00A55320"/>
    <w:rsid w:val="00A55406"/>
    <w:rsid w:val="00A5684B"/>
    <w:rsid w:val="00A57FE3"/>
    <w:rsid w:val="00A61555"/>
    <w:rsid w:val="00A6219E"/>
    <w:rsid w:val="00A6343F"/>
    <w:rsid w:val="00A634FE"/>
    <w:rsid w:val="00A6357D"/>
    <w:rsid w:val="00A6366C"/>
    <w:rsid w:val="00A65C89"/>
    <w:rsid w:val="00A66779"/>
    <w:rsid w:val="00A66B9C"/>
    <w:rsid w:val="00A67099"/>
    <w:rsid w:val="00A679AE"/>
    <w:rsid w:val="00A72563"/>
    <w:rsid w:val="00A727CA"/>
    <w:rsid w:val="00A7286D"/>
    <w:rsid w:val="00A76219"/>
    <w:rsid w:val="00A76305"/>
    <w:rsid w:val="00A777B7"/>
    <w:rsid w:val="00A81C34"/>
    <w:rsid w:val="00A81CEC"/>
    <w:rsid w:val="00A82A0A"/>
    <w:rsid w:val="00A845EE"/>
    <w:rsid w:val="00A84CFF"/>
    <w:rsid w:val="00A856DA"/>
    <w:rsid w:val="00A869DB"/>
    <w:rsid w:val="00A87425"/>
    <w:rsid w:val="00A9017D"/>
    <w:rsid w:val="00A90728"/>
    <w:rsid w:val="00A964A4"/>
    <w:rsid w:val="00AA1140"/>
    <w:rsid w:val="00AA1328"/>
    <w:rsid w:val="00AA605C"/>
    <w:rsid w:val="00AA6659"/>
    <w:rsid w:val="00AA703A"/>
    <w:rsid w:val="00AA78E4"/>
    <w:rsid w:val="00AB0210"/>
    <w:rsid w:val="00AB5CAD"/>
    <w:rsid w:val="00AB6640"/>
    <w:rsid w:val="00AC0F62"/>
    <w:rsid w:val="00AC310B"/>
    <w:rsid w:val="00AC5D81"/>
    <w:rsid w:val="00AC6C4E"/>
    <w:rsid w:val="00AD15D2"/>
    <w:rsid w:val="00AD2FCB"/>
    <w:rsid w:val="00AD63A1"/>
    <w:rsid w:val="00AE04A6"/>
    <w:rsid w:val="00AE1E20"/>
    <w:rsid w:val="00AE2304"/>
    <w:rsid w:val="00AE4C06"/>
    <w:rsid w:val="00AE52B8"/>
    <w:rsid w:val="00AF036A"/>
    <w:rsid w:val="00AF23AA"/>
    <w:rsid w:val="00AF37EA"/>
    <w:rsid w:val="00AF65C1"/>
    <w:rsid w:val="00AF6840"/>
    <w:rsid w:val="00AF6A2D"/>
    <w:rsid w:val="00B02823"/>
    <w:rsid w:val="00B03034"/>
    <w:rsid w:val="00B033D1"/>
    <w:rsid w:val="00B03657"/>
    <w:rsid w:val="00B045AB"/>
    <w:rsid w:val="00B05D2C"/>
    <w:rsid w:val="00B06978"/>
    <w:rsid w:val="00B12B8C"/>
    <w:rsid w:val="00B13FBA"/>
    <w:rsid w:val="00B17821"/>
    <w:rsid w:val="00B17ED5"/>
    <w:rsid w:val="00B2032E"/>
    <w:rsid w:val="00B22924"/>
    <w:rsid w:val="00B2311B"/>
    <w:rsid w:val="00B26A2D"/>
    <w:rsid w:val="00B32130"/>
    <w:rsid w:val="00B32542"/>
    <w:rsid w:val="00B3456B"/>
    <w:rsid w:val="00B350D5"/>
    <w:rsid w:val="00B35C0B"/>
    <w:rsid w:val="00B37DB4"/>
    <w:rsid w:val="00B405EF"/>
    <w:rsid w:val="00B45916"/>
    <w:rsid w:val="00B459A8"/>
    <w:rsid w:val="00B476D2"/>
    <w:rsid w:val="00B50C0A"/>
    <w:rsid w:val="00B51970"/>
    <w:rsid w:val="00B5642E"/>
    <w:rsid w:val="00B5745C"/>
    <w:rsid w:val="00B61758"/>
    <w:rsid w:val="00B62905"/>
    <w:rsid w:val="00B62EF1"/>
    <w:rsid w:val="00B62FDF"/>
    <w:rsid w:val="00B63CC2"/>
    <w:rsid w:val="00B7030C"/>
    <w:rsid w:val="00B70779"/>
    <w:rsid w:val="00B71A42"/>
    <w:rsid w:val="00B754CD"/>
    <w:rsid w:val="00B8219F"/>
    <w:rsid w:val="00B82232"/>
    <w:rsid w:val="00B83F08"/>
    <w:rsid w:val="00B84450"/>
    <w:rsid w:val="00B863D3"/>
    <w:rsid w:val="00B8783D"/>
    <w:rsid w:val="00B94891"/>
    <w:rsid w:val="00B96049"/>
    <w:rsid w:val="00BA0150"/>
    <w:rsid w:val="00BA0168"/>
    <w:rsid w:val="00BA115D"/>
    <w:rsid w:val="00BA2A4C"/>
    <w:rsid w:val="00BA6496"/>
    <w:rsid w:val="00BB0424"/>
    <w:rsid w:val="00BB1839"/>
    <w:rsid w:val="00BB21C1"/>
    <w:rsid w:val="00BB5E6A"/>
    <w:rsid w:val="00BC0C9E"/>
    <w:rsid w:val="00BC3B5B"/>
    <w:rsid w:val="00BC4634"/>
    <w:rsid w:val="00BD1404"/>
    <w:rsid w:val="00BD156E"/>
    <w:rsid w:val="00BD2D67"/>
    <w:rsid w:val="00BE1F10"/>
    <w:rsid w:val="00BE243A"/>
    <w:rsid w:val="00BE4C63"/>
    <w:rsid w:val="00C003D5"/>
    <w:rsid w:val="00C00681"/>
    <w:rsid w:val="00C010DA"/>
    <w:rsid w:val="00C01D6B"/>
    <w:rsid w:val="00C02839"/>
    <w:rsid w:val="00C02F0C"/>
    <w:rsid w:val="00C0776C"/>
    <w:rsid w:val="00C123BA"/>
    <w:rsid w:val="00C164A2"/>
    <w:rsid w:val="00C201AF"/>
    <w:rsid w:val="00C2221A"/>
    <w:rsid w:val="00C24CE0"/>
    <w:rsid w:val="00C31E4D"/>
    <w:rsid w:val="00C32CD4"/>
    <w:rsid w:val="00C33353"/>
    <w:rsid w:val="00C342A1"/>
    <w:rsid w:val="00C35A6F"/>
    <w:rsid w:val="00C35B11"/>
    <w:rsid w:val="00C40F06"/>
    <w:rsid w:val="00C41C68"/>
    <w:rsid w:val="00C43C74"/>
    <w:rsid w:val="00C44700"/>
    <w:rsid w:val="00C47482"/>
    <w:rsid w:val="00C508F2"/>
    <w:rsid w:val="00C511F9"/>
    <w:rsid w:val="00C5195C"/>
    <w:rsid w:val="00C553C1"/>
    <w:rsid w:val="00C56E31"/>
    <w:rsid w:val="00C607AC"/>
    <w:rsid w:val="00C61288"/>
    <w:rsid w:val="00C62E12"/>
    <w:rsid w:val="00C6567E"/>
    <w:rsid w:val="00C67D52"/>
    <w:rsid w:val="00C70139"/>
    <w:rsid w:val="00C751FA"/>
    <w:rsid w:val="00C7534E"/>
    <w:rsid w:val="00C7607C"/>
    <w:rsid w:val="00C761C2"/>
    <w:rsid w:val="00C76360"/>
    <w:rsid w:val="00C82274"/>
    <w:rsid w:val="00C83A35"/>
    <w:rsid w:val="00C84165"/>
    <w:rsid w:val="00C84F08"/>
    <w:rsid w:val="00C92A38"/>
    <w:rsid w:val="00C9578F"/>
    <w:rsid w:val="00CA0456"/>
    <w:rsid w:val="00CA2D52"/>
    <w:rsid w:val="00CA4429"/>
    <w:rsid w:val="00CA614B"/>
    <w:rsid w:val="00CB2615"/>
    <w:rsid w:val="00CB3B83"/>
    <w:rsid w:val="00CB4C03"/>
    <w:rsid w:val="00CB4E6E"/>
    <w:rsid w:val="00CC0BC2"/>
    <w:rsid w:val="00CC0BEB"/>
    <w:rsid w:val="00CC1B2F"/>
    <w:rsid w:val="00CC2A60"/>
    <w:rsid w:val="00CC5030"/>
    <w:rsid w:val="00CD164C"/>
    <w:rsid w:val="00CD25EC"/>
    <w:rsid w:val="00CD414C"/>
    <w:rsid w:val="00CD64C2"/>
    <w:rsid w:val="00CD6AAD"/>
    <w:rsid w:val="00CD72B9"/>
    <w:rsid w:val="00CD76DC"/>
    <w:rsid w:val="00CE07B9"/>
    <w:rsid w:val="00CE3A13"/>
    <w:rsid w:val="00CF23B4"/>
    <w:rsid w:val="00CF4F0B"/>
    <w:rsid w:val="00CF5316"/>
    <w:rsid w:val="00CF703C"/>
    <w:rsid w:val="00CF73E3"/>
    <w:rsid w:val="00D006D8"/>
    <w:rsid w:val="00D0592E"/>
    <w:rsid w:val="00D07623"/>
    <w:rsid w:val="00D07CDB"/>
    <w:rsid w:val="00D10DE3"/>
    <w:rsid w:val="00D11708"/>
    <w:rsid w:val="00D11999"/>
    <w:rsid w:val="00D12088"/>
    <w:rsid w:val="00D15687"/>
    <w:rsid w:val="00D20021"/>
    <w:rsid w:val="00D22F24"/>
    <w:rsid w:val="00D241F5"/>
    <w:rsid w:val="00D2460F"/>
    <w:rsid w:val="00D25B63"/>
    <w:rsid w:val="00D32B41"/>
    <w:rsid w:val="00D334DB"/>
    <w:rsid w:val="00D33BF8"/>
    <w:rsid w:val="00D3700E"/>
    <w:rsid w:val="00D40785"/>
    <w:rsid w:val="00D42234"/>
    <w:rsid w:val="00D445F3"/>
    <w:rsid w:val="00D44CC5"/>
    <w:rsid w:val="00D4731A"/>
    <w:rsid w:val="00D47714"/>
    <w:rsid w:val="00D5053C"/>
    <w:rsid w:val="00D50D42"/>
    <w:rsid w:val="00D516A6"/>
    <w:rsid w:val="00D52763"/>
    <w:rsid w:val="00D55471"/>
    <w:rsid w:val="00D55AAC"/>
    <w:rsid w:val="00D55C60"/>
    <w:rsid w:val="00D55EBE"/>
    <w:rsid w:val="00D56414"/>
    <w:rsid w:val="00D567C2"/>
    <w:rsid w:val="00D6243B"/>
    <w:rsid w:val="00D63D76"/>
    <w:rsid w:val="00D65B33"/>
    <w:rsid w:val="00D66F86"/>
    <w:rsid w:val="00D674B8"/>
    <w:rsid w:val="00D72BD6"/>
    <w:rsid w:val="00D73C78"/>
    <w:rsid w:val="00D7528C"/>
    <w:rsid w:val="00D7542B"/>
    <w:rsid w:val="00D82FEA"/>
    <w:rsid w:val="00D8322C"/>
    <w:rsid w:val="00D84C11"/>
    <w:rsid w:val="00D87001"/>
    <w:rsid w:val="00D92AF1"/>
    <w:rsid w:val="00D939DE"/>
    <w:rsid w:val="00D94967"/>
    <w:rsid w:val="00D95E06"/>
    <w:rsid w:val="00D962CD"/>
    <w:rsid w:val="00DA07E5"/>
    <w:rsid w:val="00DA55CE"/>
    <w:rsid w:val="00DA6B06"/>
    <w:rsid w:val="00DA7C72"/>
    <w:rsid w:val="00DB07A1"/>
    <w:rsid w:val="00DB151A"/>
    <w:rsid w:val="00DB36B8"/>
    <w:rsid w:val="00DC17F0"/>
    <w:rsid w:val="00DD1E39"/>
    <w:rsid w:val="00DD3159"/>
    <w:rsid w:val="00DE0C3C"/>
    <w:rsid w:val="00DE2F47"/>
    <w:rsid w:val="00DE376A"/>
    <w:rsid w:val="00DE3A94"/>
    <w:rsid w:val="00DE51E7"/>
    <w:rsid w:val="00DE5298"/>
    <w:rsid w:val="00DE6512"/>
    <w:rsid w:val="00DE7727"/>
    <w:rsid w:val="00DF07D9"/>
    <w:rsid w:val="00DF3834"/>
    <w:rsid w:val="00E00E98"/>
    <w:rsid w:val="00E020A3"/>
    <w:rsid w:val="00E027A4"/>
    <w:rsid w:val="00E02D4A"/>
    <w:rsid w:val="00E035D2"/>
    <w:rsid w:val="00E040D8"/>
    <w:rsid w:val="00E05A41"/>
    <w:rsid w:val="00E05F0B"/>
    <w:rsid w:val="00E06C11"/>
    <w:rsid w:val="00E1092D"/>
    <w:rsid w:val="00E1175A"/>
    <w:rsid w:val="00E11B3F"/>
    <w:rsid w:val="00E13225"/>
    <w:rsid w:val="00E135D7"/>
    <w:rsid w:val="00E13BB7"/>
    <w:rsid w:val="00E14E35"/>
    <w:rsid w:val="00E15DB1"/>
    <w:rsid w:val="00E164E1"/>
    <w:rsid w:val="00E16523"/>
    <w:rsid w:val="00E20052"/>
    <w:rsid w:val="00E23C3A"/>
    <w:rsid w:val="00E25103"/>
    <w:rsid w:val="00E349D5"/>
    <w:rsid w:val="00E34CF4"/>
    <w:rsid w:val="00E35194"/>
    <w:rsid w:val="00E35D2B"/>
    <w:rsid w:val="00E36DBC"/>
    <w:rsid w:val="00E42F8A"/>
    <w:rsid w:val="00E433B4"/>
    <w:rsid w:val="00E50158"/>
    <w:rsid w:val="00E50310"/>
    <w:rsid w:val="00E513FE"/>
    <w:rsid w:val="00E524B7"/>
    <w:rsid w:val="00E52F2C"/>
    <w:rsid w:val="00E53A7D"/>
    <w:rsid w:val="00E54DD4"/>
    <w:rsid w:val="00E567E2"/>
    <w:rsid w:val="00E56F1E"/>
    <w:rsid w:val="00E6038B"/>
    <w:rsid w:val="00E62BE8"/>
    <w:rsid w:val="00E64D13"/>
    <w:rsid w:val="00E64F0E"/>
    <w:rsid w:val="00E66FF3"/>
    <w:rsid w:val="00E705B9"/>
    <w:rsid w:val="00E70E98"/>
    <w:rsid w:val="00E71938"/>
    <w:rsid w:val="00E72C40"/>
    <w:rsid w:val="00E7497E"/>
    <w:rsid w:val="00E7671C"/>
    <w:rsid w:val="00E81045"/>
    <w:rsid w:val="00E8705C"/>
    <w:rsid w:val="00E930BC"/>
    <w:rsid w:val="00E93213"/>
    <w:rsid w:val="00E948E0"/>
    <w:rsid w:val="00EA1FB0"/>
    <w:rsid w:val="00EA4609"/>
    <w:rsid w:val="00EA5CEC"/>
    <w:rsid w:val="00EA7783"/>
    <w:rsid w:val="00EA7EB0"/>
    <w:rsid w:val="00EB3000"/>
    <w:rsid w:val="00EB5E98"/>
    <w:rsid w:val="00EB6493"/>
    <w:rsid w:val="00EB730C"/>
    <w:rsid w:val="00EB7E31"/>
    <w:rsid w:val="00EC1349"/>
    <w:rsid w:val="00EC1D94"/>
    <w:rsid w:val="00EC29F2"/>
    <w:rsid w:val="00EC38A2"/>
    <w:rsid w:val="00EC582A"/>
    <w:rsid w:val="00ED1C90"/>
    <w:rsid w:val="00ED1CD5"/>
    <w:rsid w:val="00ED3968"/>
    <w:rsid w:val="00ED5A09"/>
    <w:rsid w:val="00ED68BE"/>
    <w:rsid w:val="00ED6CC6"/>
    <w:rsid w:val="00ED783E"/>
    <w:rsid w:val="00ED79FB"/>
    <w:rsid w:val="00EE1009"/>
    <w:rsid w:val="00EE113C"/>
    <w:rsid w:val="00EE2CA7"/>
    <w:rsid w:val="00EE43DA"/>
    <w:rsid w:val="00EE5385"/>
    <w:rsid w:val="00EE54C5"/>
    <w:rsid w:val="00EF099E"/>
    <w:rsid w:val="00EF1300"/>
    <w:rsid w:val="00EF361D"/>
    <w:rsid w:val="00EF5A7F"/>
    <w:rsid w:val="00EF5AC9"/>
    <w:rsid w:val="00F008FE"/>
    <w:rsid w:val="00F06EED"/>
    <w:rsid w:val="00F074F9"/>
    <w:rsid w:val="00F07F86"/>
    <w:rsid w:val="00F12D41"/>
    <w:rsid w:val="00F13858"/>
    <w:rsid w:val="00F13C0A"/>
    <w:rsid w:val="00F15BB5"/>
    <w:rsid w:val="00F176F5"/>
    <w:rsid w:val="00F20A66"/>
    <w:rsid w:val="00F21C7F"/>
    <w:rsid w:val="00F24A3A"/>
    <w:rsid w:val="00F26023"/>
    <w:rsid w:val="00F271B3"/>
    <w:rsid w:val="00F3106E"/>
    <w:rsid w:val="00F337B6"/>
    <w:rsid w:val="00F34BD8"/>
    <w:rsid w:val="00F351B6"/>
    <w:rsid w:val="00F35568"/>
    <w:rsid w:val="00F359AD"/>
    <w:rsid w:val="00F37379"/>
    <w:rsid w:val="00F41FD0"/>
    <w:rsid w:val="00F439DD"/>
    <w:rsid w:val="00F444CA"/>
    <w:rsid w:val="00F46AF7"/>
    <w:rsid w:val="00F46BCA"/>
    <w:rsid w:val="00F50BA7"/>
    <w:rsid w:val="00F5230E"/>
    <w:rsid w:val="00F52B87"/>
    <w:rsid w:val="00F53274"/>
    <w:rsid w:val="00F57332"/>
    <w:rsid w:val="00F609A2"/>
    <w:rsid w:val="00F65B60"/>
    <w:rsid w:val="00F66E72"/>
    <w:rsid w:val="00F67722"/>
    <w:rsid w:val="00F752F1"/>
    <w:rsid w:val="00F773E2"/>
    <w:rsid w:val="00F83E37"/>
    <w:rsid w:val="00F9075A"/>
    <w:rsid w:val="00F926DF"/>
    <w:rsid w:val="00F92973"/>
    <w:rsid w:val="00F954D4"/>
    <w:rsid w:val="00F96C19"/>
    <w:rsid w:val="00FA00FD"/>
    <w:rsid w:val="00FA0232"/>
    <w:rsid w:val="00FA0886"/>
    <w:rsid w:val="00FA1787"/>
    <w:rsid w:val="00FA3600"/>
    <w:rsid w:val="00FB0677"/>
    <w:rsid w:val="00FB218A"/>
    <w:rsid w:val="00FB2533"/>
    <w:rsid w:val="00FB34E7"/>
    <w:rsid w:val="00FB4507"/>
    <w:rsid w:val="00FB6901"/>
    <w:rsid w:val="00FC5450"/>
    <w:rsid w:val="00FC5B4B"/>
    <w:rsid w:val="00FD09E9"/>
    <w:rsid w:val="00FD189F"/>
    <w:rsid w:val="00FD1AF9"/>
    <w:rsid w:val="00FD2522"/>
    <w:rsid w:val="00FD40BE"/>
    <w:rsid w:val="00FE08D7"/>
    <w:rsid w:val="00FE2DA8"/>
    <w:rsid w:val="00FE48BA"/>
    <w:rsid w:val="00FE4D2A"/>
    <w:rsid w:val="00FE521E"/>
    <w:rsid w:val="00FF03EC"/>
    <w:rsid w:val="00FF0ECE"/>
    <w:rsid w:val="00FF4A22"/>
    <w:rsid w:val="00FF72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40B3664"/>
  <w15:docId w15:val="{DDC23C4E-77F4-41D0-B230-98DA8084ED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D24D5"/>
    <w:pPr>
      <w:spacing w:after="200" w:line="276" w:lineRule="auto"/>
    </w:pPr>
  </w:style>
  <w:style w:type="paragraph" w:styleId="1">
    <w:name w:val="heading 1"/>
    <w:basedOn w:val="1-"/>
    <w:next w:val="a"/>
    <w:link w:val="10"/>
    <w:uiPriority w:val="9"/>
    <w:qFormat/>
    <w:rsid w:val="00291C33"/>
    <w:pPr>
      <w:numPr>
        <w:numId w:val="1"/>
      </w:numPr>
      <w:outlineLvl w:val="0"/>
    </w:pPr>
  </w:style>
  <w:style w:type="paragraph" w:styleId="2">
    <w:name w:val="heading 2"/>
    <w:basedOn w:val="20"/>
    <w:next w:val="a"/>
    <w:link w:val="21"/>
    <w:uiPriority w:val="9"/>
    <w:unhideWhenUsed/>
    <w:qFormat/>
    <w:rsid w:val="00291C33"/>
    <w:pPr>
      <w:numPr>
        <w:ilvl w:val="1"/>
        <w:numId w:val="2"/>
      </w:numPr>
      <w:jc w:val="left"/>
      <w:outlineLvl w:val="1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91C33"/>
    <w:rPr>
      <w:rFonts w:ascii="Times New Roman" w:hAnsi="Times New Roman" w:cs="Times New Roman"/>
      <w:b/>
      <w:bCs/>
      <w:sz w:val="28"/>
      <w:szCs w:val="28"/>
      <w:lang w:val="en-US"/>
    </w:rPr>
  </w:style>
  <w:style w:type="paragraph" w:customStyle="1" w:styleId="a3">
    <w:name w:val="Ненумерованный заголовок"/>
    <w:basedOn w:val="a"/>
    <w:link w:val="a4"/>
    <w:qFormat/>
    <w:rsid w:val="00994C04"/>
    <w:pPr>
      <w:spacing w:after="0" w:line="240" w:lineRule="auto"/>
      <w:jc w:val="center"/>
    </w:pPr>
    <w:rPr>
      <w:rFonts w:ascii="Times New Roman" w:hAnsi="Times New Roman" w:cs="Times New Roman"/>
      <w:b/>
      <w:bCs/>
      <w:sz w:val="28"/>
      <w:szCs w:val="28"/>
    </w:rPr>
  </w:style>
  <w:style w:type="paragraph" w:customStyle="1" w:styleId="1-">
    <w:name w:val="Нумерованный 1-го уровня"/>
    <w:basedOn w:val="a"/>
    <w:link w:val="1-0"/>
    <w:qFormat/>
    <w:rsid w:val="00472103"/>
    <w:pPr>
      <w:spacing w:after="0" w:line="240" w:lineRule="auto"/>
      <w:jc w:val="both"/>
    </w:pPr>
    <w:rPr>
      <w:rFonts w:ascii="Times New Roman" w:hAnsi="Times New Roman" w:cs="Times New Roman"/>
      <w:b/>
      <w:bCs/>
      <w:sz w:val="28"/>
      <w:szCs w:val="28"/>
      <w:lang w:val="en-US"/>
    </w:rPr>
  </w:style>
  <w:style w:type="character" w:customStyle="1" w:styleId="a4">
    <w:name w:val="Ненумерованный заголовок Знак"/>
    <w:basedOn w:val="a0"/>
    <w:link w:val="a3"/>
    <w:rsid w:val="00994C04"/>
    <w:rPr>
      <w:rFonts w:ascii="Times New Roman" w:hAnsi="Times New Roman" w:cs="Times New Roman"/>
      <w:b/>
      <w:bCs/>
      <w:sz w:val="28"/>
      <w:szCs w:val="28"/>
      <w:lang w:val="ru-RU"/>
    </w:rPr>
  </w:style>
  <w:style w:type="paragraph" w:customStyle="1" w:styleId="20">
    <w:name w:val="Нумерованный 2го уровня"/>
    <w:basedOn w:val="a"/>
    <w:link w:val="22"/>
    <w:qFormat/>
    <w:rsid w:val="00472103"/>
    <w:pPr>
      <w:spacing w:after="0" w:line="240" w:lineRule="auto"/>
      <w:jc w:val="both"/>
    </w:pPr>
    <w:rPr>
      <w:rFonts w:ascii="Times New Roman" w:hAnsi="Times New Roman" w:cs="Times New Roman"/>
      <w:b/>
      <w:bCs/>
      <w:sz w:val="28"/>
      <w:szCs w:val="28"/>
      <w:lang w:val="en-US"/>
    </w:rPr>
  </w:style>
  <w:style w:type="character" w:customStyle="1" w:styleId="1-0">
    <w:name w:val="Нумерованный 1-го уровня Знак"/>
    <w:basedOn w:val="a0"/>
    <w:link w:val="1-"/>
    <w:rsid w:val="00472103"/>
    <w:rPr>
      <w:rFonts w:ascii="Times New Roman" w:hAnsi="Times New Roman" w:cs="Times New Roman"/>
      <w:b/>
      <w:bCs/>
      <w:sz w:val="28"/>
      <w:szCs w:val="28"/>
      <w:lang w:val="en-US"/>
    </w:rPr>
  </w:style>
  <w:style w:type="character" w:customStyle="1" w:styleId="22">
    <w:name w:val="Нумерованный 2го уровня Знак"/>
    <w:basedOn w:val="a0"/>
    <w:link w:val="20"/>
    <w:rsid w:val="00472103"/>
    <w:rPr>
      <w:rFonts w:ascii="Times New Roman" w:hAnsi="Times New Roman" w:cs="Times New Roman"/>
      <w:b/>
      <w:bCs/>
      <w:sz w:val="28"/>
      <w:szCs w:val="28"/>
      <w:lang w:val="en-US"/>
    </w:rPr>
  </w:style>
  <w:style w:type="paragraph" w:styleId="a5">
    <w:name w:val="header"/>
    <w:basedOn w:val="a"/>
    <w:link w:val="a6"/>
    <w:uiPriority w:val="99"/>
    <w:unhideWhenUsed/>
    <w:rsid w:val="009C6E7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9C6E75"/>
    <w:rPr>
      <w:lang w:val="ru-RU"/>
    </w:rPr>
  </w:style>
  <w:style w:type="paragraph" w:styleId="a7">
    <w:name w:val="footer"/>
    <w:basedOn w:val="a"/>
    <w:link w:val="a8"/>
    <w:uiPriority w:val="99"/>
    <w:unhideWhenUsed/>
    <w:rsid w:val="009C6E7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9C6E75"/>
    <w:rPr>
      <w:lang w:val="ru-RU"/>
    </w:rPr>
  </w:style>
  <w:style w:type="paragraph" w:customStyle="1" w:styleId="li1">
    <w:name w:val="li1"/>
    <w:basedOn w:val="a"/>
    <w:rsid w:val="008B1FB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kw1">
    <w:name w:val="kw1"/>
    <w:basedOn w:val="a0"/>
    <w:rsid w:val="008B1FBE"/>
  </w:style>
  <w:style w:type="character" w:customStyle="1" w:styleId="sy1">
    <w:name w:val="sy1"/>
    <w:basedOn w:val="a0"/>
    <w:rsid w:val="008B1FBE"/>
  </w:style>
  <w:style w:type="character" w:customStyle="1" w:styleId="me1">
    <w:name w:val="me1"/>
    <w:basedOn w:val="a0"/>
    <w:rsid w:val="008B1FBE"/>
  </w:style>
  <w:style w:type="character" w:customStyle="1" w:styleId="br0">
    <w:name w:val="br0"/>
    <w:basedOn w:val="a0"/>
    <w:rsid w:val="008B1FBE"/>
  </w:style>
  <w:style w:type="character" w:customStyle="1" w:styleId="kw4">
    <w:name w:val="kw4"/>
    <w:basedOn w:val="a0"/>
    <w:rsid w:val="008B1FBE"/>
  </w:style>
  <w:style w:type="character" w:customStyle="1" w:styleId="sy3">
    <w:name w:val="sy3"/>
    <w:basedOn w:val="a0"/>
    <w:rsid w:val="008B1FBE"/>
  </w:style>
  <w:style w:type="character" w:customStyle="1" w:styleId="kw2">
    <w:name w:val="kw2"/>
    <w:basedOn w:val="a0"/>
    <w:rsid w:val="00FB218A"/>
  </w:style>
  <w:style w:type="character" w:customStyle="1" w:styleId="nu0">
    <w:name w:val="nu0"/>
    <w:basedOn w:val="a0"/>
    <w:rsid w:val="00557FC8"/>
  </w:style>
  <w:style w:type="character" w:customStyle="1" w:styleId="st0">
    <w:name w:val="st0"/>
    <w:basedOn w:val="a0"/>
    <w:rsid w:val="00F444CA"/>
  </w:style>
  <w:style w:type="paragraph" w:styleId="a9">
    <w:name w:val="TOC Heading"/>
    <w:basedOn w:val="1"/>
    <w:next w:val="a"/>
    <w:uiPriority w:val="39"/>
    <w:unhideWhenUsed/>
    <w:qFormat/>
    <w:rsid w:val="00FF03EC"/>
    <w:pPr>
      <w:spacing w:line="259" w:lineRule="auto"/>
      <w:outlineLvl w:val="9"/>
    </w:pPr>
  </w:style>
  <w:style w:type="paragraph" w:styleId="aa">
    <w:name w:val="Title"/>
    <w:basedOn w:val="a"/>
    <w:next w:val="a"/>
    <w:link w:val="ab"/>
    <w:uiPriority w:val="10"/>
    <w:qFormat/>
    <w:rsid w:val="00FF03E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b">
    <w:name w:val="Заголовок Знак"/>
    <w:basedOn w:val="a0"/>
    <w:link w:val="aa"/>
    <w:uiPriority w:val="10"/>
    <w:rsid w:val="00FF03EC"/>
    <w:rPr>
      <w:rFonts w:asciiTheme="majorHAnsi" w:eastAsiaTheme="majorEastAsia" w:hAnsiTheme="majorHAnsi" w:cstheme="majorBidi"/>
      <w:spacing w:val="-10"/>
      <w:kern w:val="28"/>
      <w:sz w:val="56"/>
      <w:szCs w:val="56"/>
      <w:lang w:val="ru-RU"/>
    </w:rPr>
  </w:style>
  <w:style w:type="paragraph" w:styleId="23">
    <w:name w:val="toc 2"/>
    <w:basedOn w:val="a"/>
    <w:next w:val="a"/>
    <w:autoRedefine/>
    <w:uiPriority w:val="39"/>
    <w:unhideWhenUsed/>
    <w:rsid w:val="00FF03EC"/>
    <w:pPr>
      <w:spacing w:after="100" w:line="259" w:lineRule="auto"/>
      <w:ind w:left="220"/>
    </w:pPr>
    <w:rPr>
      <w:rFonts w:eastAsiaTheme="minorEastAsia" w:cs="Times New Roman"/>
    </w:rPr>
  </w:style>
  <w:style w:type="paragraph" w:styleId="11">
    <w:name w:val="toc 1"/>
    <w:basedOn w:val="a"/>
    <w:next w:val="a"/>
    <w:autoRedefine/>
    <w:uiPriority w:val="39"/>
    <w:unhideWhenUsed/>
    <w:rsid w:val="00FF03EC"/>
    <w:pPr>
      <w:spacing w:after="100" w:line="259" w:lineRule="auto"/>
    </w:pPr>
    <w:rPr>
      <w:rFonts w:eastAsiaTheme="minorEastAsia" w:cs="Times New Roman"/>
    </w:rPr>
  </w:style>
  <w:style w:type="paragraph" w:styleId="3">
    <w:name w:val="toc 3"/>
    <w:basedOn w:val="a"/>
    <w:next w:val="a"/>
    <w:autoRedefine/>
    <w:uiPriority w:val="39"/>
    <w:unhideWhenUsed/>
    <w:rsid w:val="00FF03EC"/>
    <w:pPr>
      <w:spacing w:after="100" w:line="259" w:lineRule="auto"/>
      <w:ind w:left="440"/>
    </w:pPr>
    <w:rPr>
      <w:rFonts w:eastAsiaTheme="minorEastAsia" w:cs="Times New Roman"/>
    </w:rPr>
  </w:style>
  <w:style w:type="character" w:customStyle="1" w:styleId="21">
    <w:name w:val="Заголовок 2 Знак"/>
    <w:basedOn w:val="a0"/>
    <w:link w:val="2"/>
    <w:uiPriority w:val="9"/>
    <w:rsid w:val="00291C33"/>
    <w:rPr>
      <w:rFonts w:ascii="Times New Roman" w:hAnsi="Times New Roman" w:cs="Times New Roman"/>
      <w:b/>
      <w:bCs/>
      <w:sz w:val="28"/>
      <w:szCs w:val="28"/>
      <w:lang w:val="en-US"/>
    </w:rPr>
  </w:style>
  <w:style w:type="character" w:styleId="ac">
    <w:name w:val="Hyperlink"/>
    <w:basedOn w:val="a0"/>
    <w:uiPriority w:val="99"/>
    <w:unhideWhenUsed/>
    <w:rsid w:val="00291C33"/>
    <w:rPr>
      <w:color w:val="0563C1" w:themeColor="hyperlink"/>
      <w:u w:val="single"/>
    </w:rPr>
  </w:style>
  <w:style w:type="paragraph" w:customStyle="1" w:styleId="bbc-bm53ic">
    <w:name w:val="bbc-bm53ic"/>
    <w:basedOn w:val="a"/>
    <w:rsid w:val="00165F1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d">
    <w:name w:val="List Paragraph"/>
    <w:basedOn w:val="a"/>
    <w:uiPriority w:val="34"/>
    <w:qFormat/>
    <w:rsid w:val="00C82274"/>
    <w:pPr>
      <w:ind w:left="720"/>
      <w:contextualSpacing/>
    </w:pPr>
  </w:style>
  <w:style w:type="paragraph" w:styleId="ae">
    <w:name w:val="No Spacing"/>
    <w:uiPriority w:val="1"/>
    <w:qFormat/>
    <w:rsid w:val="00894293"/>
    <w:pPr>
      <w:spacing w:after="0" w:line="240" w:lineRule="auto"/>
    </w:pPr>
  </w:style>
  <w:style w:type="paragraph" w:styleId="HTML">
    <w:name w:val="HTML Preformatted"/>
    <w:basedOn w:val="a"/>
    <w:link w:val="HTML0"/>
    <w:uiPriority w:val="99"/>
    <w:semiHidden/>
    <w:unhideWhenUsed/>
    <w:rsid w:val="009E09E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E09E3"/>
    <w:rPr>
      <w:rFonts w:ascii="Courier New" w:eastAsia="Times New Roman" w:hAnsi="Courier New" w:cs="Courier New"/>
      <w:sz w:val="20"/>
      <w:szCs w:val="20"/>
    </w:rPr>
  </w:style>
  <w:style w:type="character" w:customStyle="1" w:styleId="kw3">
    <w:name w:val="kw3"/>
    <w:basedOn w:val="a0"/>
    <w:rsid w:val="00891701"/>
  </w:style>
  <w:style w:type="paragraph" w:customStyle="1" w:styleId="msonormal0">
    <w:name w:val="msonormal"/>
    <w:basedOn w:val="a"/>
    <w:rsid w:val="009C20D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multi">
    <w:name w:val="comulti"/>
    <w:basedOn w:val="a0"/>
    <w:rsid w:val="009C20DE"/>
  </w:style>
  <w:style w:type="character" w:customStyle="1" w:styleId="co2">
    <w:name w:val="co2"/>
    <w:basedOn w:val="a0"/>
    <w:rsid w:val="009C20DE"/>
  </w:style>
  <w:style w:type="character" w:customStyle="1" w:styleId="re1">
    <w:name w:val="re1"/>
    <w:basedOn w:val="a0"/>
    <w:rsid w:val="009C20DE"/>
  </w:style>
  <w:style w:type="character" w:customStyle="1" w:styleId="co1">
    <w:name w:val="co1"/>
    <w:basedOn w:val="a0"/>
    <w:rsid w:val="009C20DE"/>
  </w:style>
  <w:style w:type="character" w:customStyle="1" w:styleId="sy2">
    <w:name w:val="sy2"/>
    <w:basedOn w:val="a0"/>
    <w:rsid w:val="00C56E31"/>
  </w:style>
  <w:style w:type="paragraph" w:styleId="af">
    <w:name w:val="Balloon Text"/>
    <w:basedOn w:val="a"/>
    <w:link w:val="af0"/>
    <w:uiPriority w:val="99"/>
    <w:semiHidden/>
    <w:unhideWhenUsed/>
    <w:rsid w:val="003A13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3A13E2"/>
    <w:rPr>
      <w:rFonts w:ascii="Tahoma" w:hAnsi="Tahoma" w:cs="Tahoma"/>
      <w:sz w:val="16"/>
      <w:szCs w:val="16"/>
    </w:rPr>
  </w:style>
  <w:style w:type="paragraph" w:styleId="af1">
    <w:name w:val="Normal (Web)"/>
    <w:basedOn w:val="a"/>
    <w:uiPriority w:val="99"/>
    <w:unhideWhenUsed/>
    <w:rsid w:val="004657D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2">
    <w:name w:val="Body Text"/>
    <w:basedOn w:val="a"/>
    <w:link w:val="af3"/>
    <w:uiPriority w:val="1"/>
    <w:qFormat/>
    <w:rsid w:val="004657DD"/>
    <w:pPr>
      <w:widowControl w:val="0"/>
      <w:autoSpaceDE w:val="0"/>
      <w:autoSpaceDN w:val="0"/>
      <w:spacing w:after="0" w:line="240" w:lineRule="auto"/>
    </w:pPr>
    <w:rPr>
      <w:rFonts w:ascii="Courier New" w:eastAsia="Courier New" w:hAnsi="Courier New" w:cs="Courier New"/>
      <w:sz w:val="20"/>
      <w:szCs w:val="20"/>
    </w:rPr>
  </w:style>
  <w:style w:type="character" w:customStyle="1" w:styleId="af3">
    <w:name w:val="Основной текст Знак"/>
    <w:basedOn w:val="a0"/>
    <w:link w:val="af2"/>
    <w:uiPriority w:val="1"/>
    <w:rsid w:val="004657DD"/>
    <w:rPr>
      <w:rFonts w:ascii="Courier New" w:eastAsia="Courier New" w:hAnsi="Courier New" w:cs="Courier New"/>
      <w:sz w:val="20"/>
      <w:szCs w:val="20"/>
    </w:rPr>
  </w:style>
  <w:style w:type="character" w:customStyle="1" w:styleId="fontstyle01">
    <w:name w:val="fontstyle01"/>
    <w:basedOn w:val="a0"/>
    <w:rsid w:val="003D66AB"/>
    <w:rPr>
      <w:rFonts w:ascii="Times New Roman" w:hAnsi="Times New Roman" w:cs="Times New Roman" w:hint="default"/>
      <w:b w:val="0"/>
      <w:bCs w:val="0"/>
      <w:i w:val="0"/>
      <w:iCs w:val="0"/>
      <w:color w:val="00000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0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0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086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9969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2693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1888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6912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8212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69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9811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864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019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845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103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4994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608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5949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9826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791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2500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618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8051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0595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7749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4400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190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2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6309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9942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296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038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7358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305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8892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272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694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5839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56903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75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68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800645">
          <w:marLeft w:val="0"/>
          <w:marRight w:val="0"/>
          <w:marTop w:val="6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787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8466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9205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359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925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680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645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659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661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231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799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957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484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0328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0556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1898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9349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69936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5972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2906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167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043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689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40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8122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9828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2555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096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9819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08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9854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640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1476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3833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540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76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6059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58895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5544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8563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6030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290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565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4491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2586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584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7222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8098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190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3524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838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7175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6323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639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044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844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988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8021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4266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470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5668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9716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431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054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129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909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5692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379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2452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3062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7196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3594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297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54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488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1891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350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019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973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1708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785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6763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9859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87427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524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509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1779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238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727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1494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890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0590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288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515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3374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1435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787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7800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377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2439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4987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278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3276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1772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7625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3459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3064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465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691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078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825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553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3818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5466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4517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6876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2356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9357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9439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366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8376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7418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1476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923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866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2617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365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201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502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5464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446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76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0255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7200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754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742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1659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782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85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199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498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7093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63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5779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8615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195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818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7388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8877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115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2434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776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824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742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4644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604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697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0164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6336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2889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903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9503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021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9055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974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2945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591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8677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8417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202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954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6257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1963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433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330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0166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5210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0051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8250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4385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8430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7924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170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42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4836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953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937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0913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86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82640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6222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42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434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64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5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990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932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0085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3834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8171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557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3800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0536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0056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320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8271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902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9375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675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111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6546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2482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159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041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896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657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940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758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371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499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0684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7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004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259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2285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1744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385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8791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952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9189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5999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879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8943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845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7762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710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3648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452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5639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9095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6069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0850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7041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9287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6354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7027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6341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50139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514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191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3417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9407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75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1556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4558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2130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689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1990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7067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753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6846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630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9946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421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550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353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945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3210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009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0970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1868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6718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79692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492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5337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1923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420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2131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108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1083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7334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465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186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16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2284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0380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508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4945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5057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8169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782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5844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5134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792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6641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5189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4337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8836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447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665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196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83343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58360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55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875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2633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383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764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034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1649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7352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769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602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174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4682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790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2863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107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297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9660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8500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9778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9998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893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5724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8473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1190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810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8615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2231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946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444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619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7912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58938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356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8318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1578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486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8040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1401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420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268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6001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182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017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323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103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270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8976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7169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811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890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2340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4907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6854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4192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8481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559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314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2001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404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5206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556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9065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342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0169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502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3502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322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8853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199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8152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8211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8083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43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3715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9284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1319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815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6186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141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4078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0923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839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982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4381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494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700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695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8375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410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4691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588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0207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3776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3569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6328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0868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613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3631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586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773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1024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4116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5942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256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699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659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125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3350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725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595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816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198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005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5226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2622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8545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5079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499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4429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7524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1655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8577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829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209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9349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232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03868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8195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757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9855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139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0228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5625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4994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0821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4727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1514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9151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678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8168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5948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704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9597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1714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7055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363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0075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666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1589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2801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1240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616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9538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000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8026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1478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7928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226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5909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9727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7681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8597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4326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833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212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6864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3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954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522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2426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3415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754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6237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1428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1789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351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4964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569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7379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4297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8537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244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0367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838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8172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3401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1683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8719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2685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422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0692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4625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4262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423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576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3712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7790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925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735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001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7724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32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4435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064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860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879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1513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5758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381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88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2067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2153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5961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28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7673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4043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449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0620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675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2301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150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4766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1380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183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302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2006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9866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5018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1188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734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555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827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0761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9076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48835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9979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3835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5799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8943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802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0068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124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744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795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969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896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153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967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845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7319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198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033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0567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305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698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3645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5984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718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45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7431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85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9553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5503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299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721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8939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698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786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1770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467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8690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0167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2571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237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4644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118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3921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888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584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996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308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4285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1363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0005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5619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6655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586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034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825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910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8157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327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96273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885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201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5511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941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037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2455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907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055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9079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667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0286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7358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6818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438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667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5995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694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83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2304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5441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5731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8055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0355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407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784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3680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3307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9865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2559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160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458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2003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845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0666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24282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410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5863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8011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6193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8411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4938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7100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2618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2065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6243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112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711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66240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952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7189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0697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476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043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3009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463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867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563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222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5571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948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4569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3297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7353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4979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5608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6232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1893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95472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91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891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904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881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3231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9336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6770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2174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7152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4985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891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6181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4927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3283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986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587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83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2993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359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6315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83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692395">
          <w:marLeft w:val="0"/>
          <w:marRight w:val="0"/>
          <w:marTop w:val="0"/>
          <w:marBottom w:val="300"/>
          <w:divBdr>
            <w:top w:val="single" w:sz="6" w:space="0" w:color="DDDDDD"/>
            <w:left w:val="single" w:sz="6" w:space="0" w:color="DDDDDD"/>
            <w:bottom w:val="single" w:sz="6" w:space="0" w:color="DDDDDD"/>
            <w:right w:val="single" w:sz="6" w:space="0" w:color="DDDDDD"/>
          </w:divBdr>
          <w:divsChild>
            <w:div w:id="31130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55750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472526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930074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04247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98605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7009882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40743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39563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553135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56664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55916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54296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032655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38603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518165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226570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56493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73711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714924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49980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75695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65702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206917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10280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40364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14534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01258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944872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389070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609810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273225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41419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92250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671547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795941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73510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667942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10887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12701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922767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12366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27583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96292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796760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63647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700939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65620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68606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93615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37394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8596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988899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71254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685095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84871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63775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64810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755063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062213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715376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53745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14502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06013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78453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26120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848490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261210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43749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64875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688911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83136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127157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147889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90825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351609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688220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498532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856382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148854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29545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45613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623914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57480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04520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86465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274468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84513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949124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59089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1389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155224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08270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735951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097465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05916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312421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424519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902240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26349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260581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81783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83771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778849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52793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21752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175037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28678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13576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261373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72378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860519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051523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718817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362259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50045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52088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676079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09349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699704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290923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311721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29549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428531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477834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49044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95007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263939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35267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68914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943981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20816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871419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76237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948162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873120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60267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412572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63374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40800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47305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19428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41013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908189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790268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94617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90147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41467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21642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756650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52587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07388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89580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106811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16881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818130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42300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488867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69777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770840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864755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56691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99760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460525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6581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6561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82168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5604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784100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82891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013639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93951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491968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26094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98735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866141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09823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773269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17276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591721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90761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884511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14898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83384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552819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95156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909933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95749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662879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675285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71680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024044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113425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910790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048199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908646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976037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39846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8579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804751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36767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335885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28003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91070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313797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128065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42941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800772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806088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90052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780884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104042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709303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982368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133570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200187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26858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836662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239619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40315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914786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377067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21628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526613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788840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375253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05734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52960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875050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98551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13343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94816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084060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24009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338435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79884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3947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814851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93104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87404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5433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713242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76518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87920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13365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78194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088456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934963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54598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408960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99351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565034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13840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06815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23756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5164405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895347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2151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439617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27958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83112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51986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75409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692028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61111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88973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662771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66803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909643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14838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627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061108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584471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37498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57136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47422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789803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040440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227451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85888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2273259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41530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591468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836768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09100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14075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46650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7250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177761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66720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57214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04113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658992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70394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99592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418299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226730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90394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45266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423441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789329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369825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14702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333876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81370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72971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869607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25289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294115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862027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97136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88809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23365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01421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973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198022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386077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20050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70346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56936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20950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431301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707615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993456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68890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09651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859343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324980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435113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84547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5424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575435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28426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81627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223057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10993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38894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849484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23942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86793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995313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3908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100437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75529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19716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99304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998378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841830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06309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839231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3785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400933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793855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81667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129409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09819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71720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74038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37637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494470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24126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41807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43390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16717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742699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617648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7961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209024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499232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145023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23706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38862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40818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711838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28601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013755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226153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35961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891119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52443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167790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474800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679687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47493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75444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02230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587881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413737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82104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30379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55701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365410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67656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517905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903524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641781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41112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360106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7772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895562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817400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5601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88926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856943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58131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21444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40519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17191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114844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326579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613583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301125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80316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590515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791088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64143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04468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608416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69709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54707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29568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133853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46779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75800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53148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16120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41467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36476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39729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00290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005631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10570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431598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96568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671756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728040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90540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748135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00410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303074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17528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240956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646457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60025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945430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1443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540190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61195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652520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171456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36415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41290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86974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002766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384809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52834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15014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15248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632978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41124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78536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227696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10839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59222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28239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448687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260634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122059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268682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049719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16950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79260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093354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41815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57699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381406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35278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042929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185792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385067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88659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619789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26745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28212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72861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52940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535431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959711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523538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904594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304298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126494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728255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76730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984854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06556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94859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250884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172597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03542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471326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12202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02707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345517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81836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11066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8903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09520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90784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167042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60630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979893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45806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123590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08380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741186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788253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424273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803856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14205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17014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05007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19483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902365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055768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520859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10454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659314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72220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37832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32867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43606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58328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818504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38681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0722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36504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876932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800311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364507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32566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728285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55416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41011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183573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526279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134838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721231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80588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71491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134029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241773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60950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3499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20407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859942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984910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421666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137889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3502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7850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00879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474991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431761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975837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328653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99222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38674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249285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54112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819760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970039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014287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699447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77728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334401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026910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57034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780173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360228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878838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43382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852096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626962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81024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75456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245521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7036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85062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120254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50500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373556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43274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31100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608690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80358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915293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90666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644382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83352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40704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634119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1520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21065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59213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680474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17595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26525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71721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31116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221883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80693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49709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320293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561313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140128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84993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64467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70948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18175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503946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093190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495732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906509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110740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98244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99745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253398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61981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55832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77485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36836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718405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260949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21004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995086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28219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90376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239648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23583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144719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18672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985609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25592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800282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553095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362381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53548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60752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964902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6473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429440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38948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03689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27474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8796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678822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640940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25573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219270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195155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34050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68894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151898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772586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93137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91428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664898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205988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33097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3393155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489908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8440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152379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554501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54290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616951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629003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75939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21746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249491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63340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926998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29900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111214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45728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48691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069126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04745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51080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910313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412290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727293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4554749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77561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962568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627144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5049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109867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30336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348660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782767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981731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10255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677578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04688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876196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395526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77569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663253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863250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06233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031681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95874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8065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86191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395892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77235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851280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08695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457902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91740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61508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38388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50799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76557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63437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20786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44077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81112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41825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333779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61230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7362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36437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03837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26483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5561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90819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22089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450617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785410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54264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39835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21476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843544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98759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250199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94971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54266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575171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05072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433969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972172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84443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31322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163285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32877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98763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209105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716816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224250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510607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33747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245599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471114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15533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04575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34119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55678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114433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052993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27653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28306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83072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74402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98142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314794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26844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86193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137747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58509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125145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40533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827030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88835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323431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789682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868949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215342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984151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47492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088904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72398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155177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598749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88707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09797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105693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65370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77658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57448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83352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757950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312784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835564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78586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952849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6750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704849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06097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218710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540613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82695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748828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549412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81636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630556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808209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27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372098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035377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8385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5836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01229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3636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92997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44753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14490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785923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32487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7962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248949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01153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42297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83115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9786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916933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94470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470462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474916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390873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70649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726121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329803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19754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073453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26606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71421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346991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66958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156367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77367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55813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46961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71433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421250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933011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58346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75594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3883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2763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871801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42681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462087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02724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173174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165866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366983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48600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411648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76667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951402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160577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10492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12657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921772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517139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39668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177811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48870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786889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486827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053819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34379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09443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50000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487268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84994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953373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757942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80302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90755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5155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24607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994066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00046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8510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49483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326422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38629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00213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136588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488328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218117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955165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43354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98774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652686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64160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41929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417210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579508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34022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20629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18224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370792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04931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853879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51904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04642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87219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365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848321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28863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59239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04840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830062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30777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63285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34749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808435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444559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01574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164950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00546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802289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973251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337813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799825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78324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06318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42630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79485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33502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20636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45306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621773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688999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714934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01303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1910749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771689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697092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286348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76079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33844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661860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442782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178050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85888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587718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125185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811740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77525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03925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1129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377332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176617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2523069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85348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040454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982872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991295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623112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18298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582015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33377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23166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48720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034812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205031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52863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48744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60358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018215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768270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24951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696617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26230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689589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26087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52301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05134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90689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54410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651621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20785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377133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83817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695019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735071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116897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99064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158311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58089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016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815455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487065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043749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1753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198662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973381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154429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86238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57955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87586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91133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57669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31307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800874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10974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318277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47819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464884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325985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93176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73651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37267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59674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59442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88060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67485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80292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26733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433786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47094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99508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04948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46995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984539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986118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4182142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7524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82618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44662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21233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995102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68442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80397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81754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164651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115763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182588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86219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521008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905774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604602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10595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54804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37045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736024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1325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064767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50314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170858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434822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99762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69632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960893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909251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90866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450113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766487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459253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90218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67417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85258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49143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86946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79975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81358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98956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13918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68311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362732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06527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14684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86534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79884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76596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7736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40595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130279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429977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180671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368834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67133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209018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06402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402047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8959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424927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404724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9832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6800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50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059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2287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6982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23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968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6956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394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50228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2853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4077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2773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0410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0863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8461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7499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72533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52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3526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22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74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84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44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455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27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0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05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489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8609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1016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654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2998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7219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9465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9267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3914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78186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4117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144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7002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6210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518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7655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691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7415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995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145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468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5938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844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090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5770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900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8375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450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7600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131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7940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5766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4019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840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920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403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901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408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1502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4558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7601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5150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96797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36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02272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6015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419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8383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822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749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8492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1648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106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428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671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769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3681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98154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999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8111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8113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1831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716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079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5848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825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8307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6411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5655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0929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02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9026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894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180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5701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200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083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70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0224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962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5475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992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0187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380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522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1574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9794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08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1932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0772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46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411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4929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00475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24551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529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954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984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706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2357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82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629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0471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0685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2657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8760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0241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550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872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106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6590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032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3989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2010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3664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8778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3716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5782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8190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233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75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3678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3792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383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516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5274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256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6341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1754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688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2233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582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7604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188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578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471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065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7753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3732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4143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1259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3305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935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197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4907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354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4928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7549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2886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234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2147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1160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205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521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9506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9874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49644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50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17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836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21210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2349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231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538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9818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403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956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4407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563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63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0997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767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6011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346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879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0029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519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545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7286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1318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37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298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2949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9822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536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417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4411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958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994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4227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0580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0010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71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7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18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796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123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840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7135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104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7259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284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1690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0784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206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333140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38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73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4569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0369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4076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693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8397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309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38012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816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31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4948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992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2110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5095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0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850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777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074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417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668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324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988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1669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4188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8984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813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2074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5246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863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524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402561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870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6117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1001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76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6269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972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028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270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4549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325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71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3359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0487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628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546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4139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52609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172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216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0973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202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30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8361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801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6388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2600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383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0209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5673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7441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386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284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126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0819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2038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5082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067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4001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846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2202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6373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4837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610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5521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3761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4614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256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201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9047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467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1675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3148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805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8532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8272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820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8483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253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30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53361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59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77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2063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9286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217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9103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7651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9315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51446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3394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7344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403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7963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3354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3460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169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70520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8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252550">
          <w:marLeft w:val="0"/>
          <w:marRight w:val="0"/>
          <w:marTop w:val="6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891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80620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0458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904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5277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2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4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94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9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481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0761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113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510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3550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486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280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558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620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010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3109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13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22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100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067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0605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87880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415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430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363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98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7549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514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836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5248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06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8165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7420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9457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1040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927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717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350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248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75785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6072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615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7662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298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53932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111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154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426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5344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2575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1871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83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63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637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075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35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76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75407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9780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145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245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3913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982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05988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40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4.png"/><Relationship Id="rId26" Type="http://schemas.openxmlformats.org/officeDocument/2006/relationships/package" Target="embeddings/Microsoft_Visio_Drawing.vsdx"/><Relationship Id="rId39" Type="http://schemas.openxmlformats.org/officeDocument/2006/relationships/footer" Target="footer5.xml"/><Relationship Id="rId21" Type="http://schemas.openxmlformats.org/officeDocument/2006/relationships/image" Target="media/image7.png"/><Relationship Id="rId34" Type="http://schemas.openxmlformats.org/officeDocument/2006/relationships/image" Target="media/image17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customXml" Target="ink/ink1.xml"/><Relationship Id="rId20" Type="http://schemas.openxmlformats.org/officeDocument/2006/relationships/image" Target="media/image6.png"/><Relationship Id="rId29" Type="http://schemas.openxmlformats.org/officeDocument/2006/relationships/image" Target="media/image13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3.xml"/><Relationship Id="rId24" Type="http://schemas.openxmlformats.org/officeDocument/2006/relationships/image" Target="media/image10.png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image" Target="media/image9.png"/><Relationship Id="rId28" Type="http://schemas.openxmlformats.org/officeDocument/2006/relationships/package" Target="embeddings/Microsoft_Visio_Drawing1.vsdx"/><Relationship Id="rId36" Type="http://schemas.openxmlformats.org/officeDocument/2006/relationships/image" Target="media/image19.png"/><Relationship Id="rId10" Type="http://schemas.openxmlformats.org/officeDocument/2006/relationships/footer" Target="footer2.xml"/><Relationship Id="rId19" Type="http://schemas.openxmlformats.org/officeDocument/2006/relationships/image" Target="media/image5.png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image" Target="media/image8.png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2.vsdx"/><Relationship Id="rId35" Type="http://schemas.openxmlformats.org/officeDocument/2006/relationships/image" Target="media/image18.png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4.emf"/><Relationship Id="rId25" Type="http://schemas.openxmlformats.org/officeDocument/2006/relationships/image" Target="media/image11.emf"/><Relationship Id="rId33" Type="http://schemas.openxmlformats.org/officeDocument/2006/relationships/image" Target="media/image16.png"/><Relationship Id="rId38" Type="http://schemas.openxmlformats.org/officeDocument/2006/relationships/image" Target="media/image21.png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4-04T09:09:16.5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0'-8191</inkml:trace>
</inkml:ink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9ADF32-4FD7-4FD9-9D67-3E4F681670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0</TotalTime>
  <Pages>59</Pages>
  <Words>12721</Words>
  <Characters>72515</Characters>
  <Application>Microsoft Office Word</Application>
  <DocSecurity>0</DocSecurity>
  <Lines>604</Lines>
  <Paragraphs>1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0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Иван Шестаков</dc:creator>
  <cp:lastModifiedBy>Саша Бражалович</cp:lastModifiedBy>
  <cp:revision>191</cp:revision>
  <cp:lastPrinted>2024-06-03T14:38:00Z</cp:lastPrinted>
  <dcterms:created xsi:type="dcterms:W3CDTF">2024-05-23T21:27:00Z</dcterms:created>
  <dcterms:modified xsi:type="dcterms:W3CDTF">2024-06-04T10:11:00Z</dcterms:modified>
</cp:coreProperties>
</file>